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F9F" w:rsidRDefault="00C36F9F" w:rsidP="00C36F9F">
      <w:pPr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rPr>
          <w:rFonts w:ascii="宋体" w:eastAsia="宋体" w:hAnsi="宋体" w:cs="宋体" w:hint="eastAsia"/>
          <w:sz w:val="52"/>
          <w:szCs w:val="52"/>
        </w:rPr>
      </w:pPr>
      <w:r>
        <w:rPr>
          <w:rFonts w:ascii="宋体" w:eastAsia="宋体" w:hAnsi="宋体" w:cs="宋体" w:hint="eastAsia"/>
          <w:sz w:val="52"/>
          <w:szCs w:val="52"/>
        </w:rPr>
        <w:t>微型计算机原理与接口实验</w:t>
      </w:r>
      <w:r w:rsidR="0020638F">
        <w:rPr>
          <w:rFonts w:ascii="宋体" w:eastAsia="宋体" w:hAnsi="宋体" w:cs="宋体" w:hint="eastAsia"/>
          <w:sz w:val="52"/>
          <w:szCs w:val="52"/>
        </w:rPr>
        <w:t>三</w:t>
      </w:r>
    </w:p>
    <w:p w:rsidR="00C36F9F" w:rsidRDefault="00C36F9F" w:rsidP="00C36F9F">
      <w:pPr>
        <w:jc w:val="center"/>
        <w:rPr>
          <w:rFonts w:ascii="宋体" w:eastAsia="宋体" w:hAnsi="宋体" w:cs="宋体"/>
          <w:sz w:val="48"/>
          <w:szCs w:val="48"/>
        </w:rPr>
      </w:pPr>
    </w:p>
    <w:p w:rsidR="00C36F9F" w:rsidRDefault="00C36F9F" w:rsidP="00C36F9F">
      <w:pPr>
        <w:jc w:val="center"/>
        <w:rPr>
          <w:rFonts w:ascii="宋体" w:eastAsia="宋体" w:hAnsi="宋体" w:cs="宋体" w:hint="eastAsia"/>
          <w:sz w:val="52"/>
          <w:szCs w:val="52"/>
        </w:rPr>
      </w:pPr>
      <w:r>
        <w:rPr>
          <w:rFonts w:ascii="宋体" w:eastAsia="宋体" w:hAnsi="宋体" w:cs="宋体" w:hint="eastAsia"/>
          <w:sz w:val="48"/>
          <w:szCs w:val="48"/>
        </w:rPr>
        <w:t>—8259</w:t>
      </w:r>
      <w:r w:rsidR="00F30693">
        <w:rPr>
          <w:rFonts w:ascii="宋体" w:eastAsia="宋体" w:hAnsi="宋体" w:cs="宋体" w:hint="eastAsia"/>
          <w:sz w:val="48"/>
          <w:szCs w:val="48"/>
        </w:rPr>
        <w:t>中断控制</w:t>
      </w:r>
      <w:r>
        <w:rPr>
          <w:rFonts w:ascii="宋体" w:eastAsia="宋体" w:hAnsi="宋体" w:cs="宋体" w:hint="eastAsia"/>
          <w:sz w:val="48"/>
          <w:szCs w:val="48"/>
        </w:rPr>
        <w:t>实验</w:t>
      </w:r>
    </w:p>
    <w:p w:rsidR="00C36F9F" w:rsidRDefault="00C36F9F" w:rsidP="00C36F9F">
      <w:pPr>
        <w:ind w:right="520"/>
        <w:jc w:val="right"/>
        <w:rPr>
          <w:rFonts w:ascii="宋体" w:eastAsia="宋体" w:hAnsi="宋体" w:cs="宋体" w:hint="eastAsia"/>
          <w:sz w:val="52"/>
          <w:szCs w:val="52"/>
        </w:rPr>
      </w:pPr>
    </w:p>
    <w:p w:rsidR="00C36F9F" w:rsidRDefault="00C36F9F" w:rsidP="00C36F9F">
      <w:pPr>
        <w:ind w:right="520"/>
        <w:jc w:val="right"/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ind w:right="520"/>
        <w:jc w:val="right"/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ind w:right="520"/>
        <w:jc w:val="right"/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ind w:right="520"/>
        <w:jc w:val="right"/>
        <w:rPr>
          <w:rFonts w:ascii="宋体" w:eastAsia="宋体" w:hAnsi="宋体" w:cs="宋体"/>
          <w:sz w:val="52"/>
          <w:szCs w:val="52"/>
        </w:rPr>
      </w:pPr>
    </w:p>
    <w:p w:rsidR="00C36F9F" w:rsidRDefault="00C36F9F" w:rsidP="00C36F9F">
      <w:pPr>
        <w:ind w:right="520"/>
        <w:jc w:val="right"/>
        <w:rPr>
          <w:rFonts w:ascii="宋体" w:hAnsi="宋体" w:cs="宋体" w:hint="eastAsia"/>
          <w:sz w:val="52"/>
          <w:szCs w:val="52"/>
        </w:rPr>
      </w:pPr>
      <w:r>
        <w:rPr>
          <w:rFonts w:ascii="宋体" w:eastAsia="宋体" w:hAnsi="宋体" w:cs="宋体" w:hint="eastAsia"/>
          <w:sz w:val="52"/>
          <w:szCs w:val="52"/>
        </w:rPr>
        <w:t>姓名:</w:t>
      </w:r>
      <w:r>
        <w:rPr>
          <w:rFonts w:ascii="宋体" w:hAnsi="宋体" w:cs="宋体" w:hint="eastAsia"/>
          <w:sz w:val="52"/>
          <w:szCs w:val="52"/>
        </w:rPr>
        <w:t>牛耀宗</w:t>
      </w:r>
    </w:p>
    <w:p w:rsidR="00C36F9F" w:rsidRDefault="00C36F9F" w:rsidP="00C36F9F">
      <w:pPr>
        <w:ind w:right="520"/>
        <w:jc w:val="right"/>
        <w:rPr>
          <w:rFonts w:ascii="宋体" w:eastAsia="宋体" w:hAnsi="宋体" w:cs="宋体" w:hint="eastAsia"/>
          <w:sz w:val="52"/>
          <w:szCs w:val="52"/>
        </w:rPr>
      </w:pPr>
      <w:r>
        <w:rPr>
          <w:rFonts w:ascii="宋体" w:eastAsia="宋体" w:hAnsi="宋体" w:cs="宋体" w:hint="eastAsia"/>
          <w:sz w:val="52"/>
          <w:szCs w:val="52"/>
        </w:rPr>
        <w:t>班级:七班</w:t>
      </w:r>
    </w:p>
    <w:p w:rsidR="00C36F9F" w:rsidRDefault="00C36F9F" w:rsidP="00C36F9F">
      <w:pPr>
        <w:jc w:val="right"/>
        <w:rPr>
          <w:rFonts w:ascii="宋体" w:eastAsia="宋体" w:hAnsi="宋体" w:cs="宋体" w:hint="eastAsia"/>
          <w:sz w:val="52"/>
          <w:szCs w:val="52"/>
        </w:rPr>
      </w:pPr>
      <w:r>
        <w:rPr>
          <w:rFonts w:ascii="宋体" w:eastAsia="宋体" w:hAnsi="宋体" w:cs="宋体" w:hint="eastAsia"/>
          <w:sz w:val="52"/>
          <w:szCs w:val="52"/>
        </w:rPr>
        <w:t>学号:531207</w:t>
      </w:r>
      <w:r>
        <w:rPr>
          <w:rFonts w:ascii="宋体" w:hAnsi="宋体" w:cs="宋体" w:hint="eastAsia"/>
          <w:sz w:val="52"/>
          <w:szCs w:val="52"/>
        </w:rPr>
        <w:t>14</w:t>
      </w:r>
    </w:p>
    <w:p w:rsidR="00C36F9F" w:rsidRDefault="00C36F9F" w:rsidP="00C36F9F">
      <w:pPr>
        <w:rPr>
          <w:rFonts w:hint="eastAsia"/>
        </w:rPr>
        <w:sectPr w:rsidR="00C36F9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26AD7" w:rsidRPr="0020638F" w:rsidRDefault="0020638F" w:rsidP="00C36F9F">
      <w:pPr>
        <w:widowControl/>
        <w:jc w:val="left"/>
        <w:rPr>
          <w:rFonts w:hint="eastAsia"/>
          <w:sz w:val="24"/>
        </w:rPr>
      </w:pPr>
      <w:r w:rsidRPr="0020638F">
        <w:rPr>
          <w:rFonts w:hint="eastAsia"/>
          <w:b/>
          <w:sz w:val="24"/>
        </w:rPr>
        <w:lastRenderedPageBreak/>
        <w:t>1</w:t>
      </w:r>
      <w:r w:rsidRPr="0020638F">
        <w:rPr>
          <w:rFonts w:hint="eastAsia"/>
          <w:b/>
          <w:sz w:val="24"/>
        </w:rPr>
        <w:t>、</w:t>
      </w:r>
      <w:r w:rsidR="00D125CB" w:rsidRPr="0020638F">
        <w:rPr>
          <w:rFonts w:hint="eastAsia"/>
          <w:b/>
          <w:sz w:val="24"/>
        </w:rPr>
        <w:t>实验</w:t>
      </w:r>
      <w:r w:rsidR="00D125CB" w:rsidRPr="0020638F">
        <w:rPr>
          <w:b/>
          <w:sz w:val="24"/>
        </w:rPr>
        <w:t>名</w:t>
      </w:r>
      <w:r w:rsidR="00D125CB" w:rsidRPr="0020638F">
        <w:rPr>
          <w:rFonts w:hint="eastAsia"/>
          <w:b/>
          <w:sz w:val="24"/>
        </w:rPr>
        <w:t>称</w:t>
      </w:r>
      <w:r w:rsidR="00D125CB" w:rsidRPr="0020638F">
        <w:rPr>
          <w:rFonts w:hint="eastAsia"/>
          <w:sz w:val="24"/>
        </w:rPr>
        <w:t xml:space="preserve"> </w:t>
      </w:r>
      <w:r w:rsidR="001A70BF" w:rsidRPr="0020638F">
        <w:rPr>
          <w:sz w:val="24"/>
        </w:rPr>
        <w:t>8259</w:t>
      </w:r>
      <w:r w:rsidR="001A70BF" w:rsidRPr="0020638F">
        <w:rPr>
          <w:rFonts w:hint="eastAsia"/>
          <w:sz w:val="24"/>
        </w:rPr>
        <w:t>中断</w:t>
      </w:r>
      <w:r w:rsidR="001A70BF" w:rsidRPr="0020638F">
        <w:rPr>
          <w:sz w:val="24"/>
        </w:rPr>
        <w:t>控制</w:t>
      </w:r>
      <w:r w:rsidR="001A70BF" w:rsidRPr="0020638F">
        <w:rPr>
          <w:rFonts w:hint="eastAsia"/>
          <w:sz w:val="24"/>
        </w:rPr>
        <w:t>实验</w:t>
      </w:r>
    </w:p>
    <w:p w:rsidR="0020638F" w:rsidRDefault="0020638F">
      <w:pPr>
        <w:rPr>
          <w:b/>
          <w:sz w:val="24"/>
        </w:rPr>
      </w:pPr>
      <w:r w:rsidRPr="0020638F">
        <w:rPr>
          <w:rFonts w:hint="eastAsia"/>
          <w:b/>
          <w:sz w:val="24"/>
        </w:rPr>
        <w:t>2</w:t>
      </w:r>
      <w:r w:rsidRPr="0020638F">
        <w:rPr>
          <w:rFonts w:hint="eastAsia"/>
          <w:b/>
          <w:sz w:val="24"/>
        </w:rPr>
        <w:t>、</w:t>
      </w:r>
      <w:r w:rsidR="00D125CB" w:rsidRPr="0020638F">
        <w:rPr>
          <w:rFonts w:hint="eastAsia"/>
          <w:b/>
          <w:sz w:val="24"/>
        </w:rPr>
        <w:t>实验</w:t>
      </w:r>
      <w:r w:rsidR="00D125CB" w:rsidRPr="0020638F">
        <w:rPr>
          <w:b/>
          <w:sz w:val="24"/>
        </w:rPr>
        <w:t>目的</w:t>
      </w:r>
    </w:p>
    <w:p w:rsidR="0020638F" w:rsidRDefault="001A70BF" w:rsidP="0020638F">
      <w:pPr>
        <w:ind w:firstLine="420"/>
        <w:rPr>
          <w:sz w:val="24"/>
        </w:rPr>
      </w:pPr>
      <w:r w:rsidRPr="0020638F">
        <w:rPr>
          <w:rFonts w:hint="eastAsia"/>
          <w:sz w:val="24"/>
        </w:rPr>
        <w:t>1</w:t>
      </w:r>
      <w:r w:rsidRPr="0020638F">
        <w:rPr>
          <w:rFonts w:hint="eastAsia"/>
          <w:sz w:val="24"/>
        </w:rPr>
        <w:t>）</w:t>
      </w:r>
      <w:r w:rsidRPr="0020638F">
        <w:rPr>
          <w:sz w:val="24"/>
        </w:rPr>
        <w:t>掌握</w:t>
      </w:r>
      <w:r w:rsidRPr="0020638F">
        <w:rPr>
          <w:rFonts w:hint="eastAsia"/>
          <w:sz w:val="24"/>
        </w:rPr>
        <w:t>8259</w:t>
      </w:r>
      <w:r w:rsidRPr="0020638F">
        <w:rPr>
          <w:rFonts w:hint="eastAsia"/>
          <w:sz w:val="24"/>
        </w:rPr>
        <w:t>中断</w:t>
      </w:r>
      <w:r w:rsidRPr="0020638F">
        <w:rPr>
          <w:sz w:val="24"/>
        </w:rPr>
        <w:t>控制器的工作原理。</w:t>
      </w:r>
    </w:p>
    <w:p w:rsidR="00D125CB" w:rsidRPr="0020638F" w:rsidRDefault="001A70BF" w:rsidP="0020638F">
      <w:pPr>
        <w:ind w:firstLine="420"/>
        <w:rPr>
          <w:rFonts w:hint="eastAsia"/>
          <w:sz w:val="24"/>
        </w:rPr>
      </w:pPr>
      <w:r w:rsidRPr="0020638F">
        <w:rPr>
          <w:rFonts w:hint="eastAsia"/>
          <w:sz w:val="24"/>
        </w:rPr>
        <w:t>2</w:t>
      </w:r>
      <w:r w:rsidRPr="0020638F">
        <w:rPr>
          <w:rFonts w:hint="eastAsia"/>
          <w:sz w:val="24"/>
        </w:rPr>
        <w:t>）</w:t>
      </w:r>
      <w:r w:rsidRPr="0020638F">
        <w:rPr>
          <w:sz w:val="24"/>
        </w:rPr>
        <w:t>学习</w:t>
      </w:r>
      <w:r w:rsidRPr="0020638F">
        <w:rPr>
          <w:rFonts w:hint="eastAsia"/>
          <w:sz w:val="24"/>
        </w:rPr>
        <w:t>8259</w:t>
      </w:r>
      <w:r w:rsidRPr="0020638F">
        <w:rPr>
          <w:rFonts w:hint="eastAsia"/>
          <w:sz w:val="24"/>
        </w:rPr>
        <w:t>的</w:t>
      </w:r>
      <w:r w:rsidRPr="0020638F">
        <w:rPr>
          <w:sz w:val="24"/>
        </w:rPr>
        <w:t>应用编程方法。</w:t>
      </w:r>
    </w:p>
    <w:p w:rsidR="0020638F" w:rsidRDefault="0020638F">
      <w:pPr>
        <w:rPr>
          <w:rFonts w:hint="eastAsia"/>
          <w:sz w:val="24"/>
        </w:rPr>
      </w:pPr>
      <w:r w:rsidRPr="0020638F">
        <w:rPr>
          <w:rFonts w:hint="eastAsia"/>
          <w:b/>
          <w:sz w:val="24"/>
        </w:rPr>
        <w:t>3</w:t>
      </w:r>
      <w:r w:rsidRPr="0020638F">
        <w:rPr>
          <w:rFonts w:hint="eastAsia"/>
          <w:b/>
          <w:sz w:val="24"/>
        </w:rPr>
        <w:t>、</w:t>
      </w:r>
      <w:r w:rsidR="00D125CB" w:rsidRPr="0020638F">
        <w:rPr>
          <w:rFonts w:hint="eastAsia"/>
          <w:b/>
          <w:sz w:val="24"/>
        </w:rPr>
        <w:t>实验</w:t>
      </w:r>
      <w:r w:rsidR="00D125CB" w:rsidRPr="0020638F">
        <w:rPr>
          <w:b/>
          <w:sz w:val="24"/>
        </w:rPr>
        <w:t>内容与方法</w:t>
      </w:r>
    </w:p>
    <w:p w:rsidR="00D125CB" w:rsidRPr="0020638F" w:rsidRDefault="001A70BF" w:rsidP="0020638F">
      <w:pPr>
        <w:ind w:firstLine="420"/>
        <w:rPr>
          <w:sz w:val="24"/>
        </w:rPr>
      </w:pPr>
      <w:r w:rsidRPr="0020638F">
        <w:rPr>
          <w:sz w:val="24"/>
        </w:rPr>
        <w:t>编写中断实验程序，主程序使</w:t>
      </w:r>
      <w:r w:rsidRPr="0020638F">
        <w:rPr>
          <w:rFonts w:hint="eastAsia"/>
          <w:sz w:val="24"/>
        </w:rPr>
        <w:t>8255</w:t>
      </w:r>
      <w:r w:rsidRPr="0020638F">
        <w:rPr>
          <w:rFonts w:hint="eastAsia"/>
          <w:sz w:val="24"/>
        </w:rPr>
        <w:t>的</w:t>
      </w:r>
      <w:r w:rsidRPr="0020638F">
        <w:rPr>
          <w:sz w:val="24"/>
        </w:rPr>
        <w:t>PB</w:t>
      </w:r>
      <w:r w:rsidRPr="0020638F">
        <w:rPr>
          <w:rFonts w:hint="eastAsia"/>
          <w:sz w:val="24"/>
        </w:rPr>
        <w:t>口</w:t>
      </w:r>
      <w:r w:rsidRPr="0020638F">
        <w:rPr>
          <w:sz w:val="24"/>
        </w:rPr>
        <w:t>为输出口，输出</w:t>
      </w:r>
      <w:r w:rsidRPr="0020638F">
        <w:rPr>
          <w:rFonts w:hint="eastAsia"/>
          <w:sz w:val="24"/>
        </w:rPr>
        <w:t>0FFH</w:t>
      </w:r>
      <w:r w:rsidRPr="0020638F">
        <w:rPr>
          <w:rFonts w:hint="eastAsia"/>
          <w:sz w:val="24"/>
        </w:rPr>
        <w:t>，</w:t>
      </w:r>
      <w:r w:rsidRPr="0020638F">
        <w:rPr>
          <w:rFonts w:hint="eastAsia"/>
          <w:sz w:val="24"/>
        </w:rPr>
        <w:t>L0~07</w:t>
      </w:r>
      <w:r w:rsidRPr="0020638F">
        <w:rPr>
          <w:rFonts w:hint="eastAsia"/>
          <w:sz w:val="24"/>
        </w:rPr>
        <w:t>指示灯</w:t>
      </w:r>
      <w:r w:rsidRPr="0020638F">
        <w:rPr>
          <w:sz w:val="24"/>
        </w:rPr>
        <w:t>全亮。</w:t>
      </w:r>
      <w:r w:rsidRPr="0020638F">
        <w:rPr>
          <w:rFonts w:hint="eastAsia"/>
          <w:sz w:val="24"/>
        </w:rPr>
        <w:t>I</w:t>
      </w:r>
      <w:r w:rsidRPr="0020638F">
        <w:rPr>
          <w:sz w:val="24"/>
        </w:rPr>
        <w:t>R6</w:t>
      </w:r>
      <w:r w:rsidRPr="0020638F">
        <w:rPr>
          <w:sz w:val="24"/>
        </w:rPr>
        <w:t>中断</w:t>
      </w:r>
      <w:r w:rsidRPr="0020638F">
        <w:rPr>
          <w:rFonts w:hint="eastAsia"/>
          <w:sz w:val="24"/>
        </w:rPr>
        <w:t>服务程序</w:t>
      </w:r>
      <w:r w:rsidRPr="0020638F">
        <w:rPr>
          <w:sz w:val="24"/>
        </w:rPr>
        <w:t>使得绿灯亮，红灯灭并延迟一段时间后返主程序；</w:t>
      </w:r>
      <w:r w:rsidRPr="0020638F">
        <w:rPr>
          <w:rFonts w:hint="eastAsia"/>
          <w:sz w:val="24"/>
        </w:rPr>
        <w:t>IR7</w:t>
      </w:r>
      <w:r w:rsidR="00564601" w:rsidRPr="0020638F">
        <w:rPr>
          <w:rFonts w:hint="eastAsia"/>
          <w:sz w:val="24"/>
        </w:rPr>
        <w:t>中断服务程序</w:t>
      </w:r>
      <w:r w:rsidR="00564601" w:rsidRPr="0020638F">
        <w:rPr>
          <w:sz w:val="24"/>
        </w:rPr>
        <w:t>使得红灯亮，绿灯灭并延迟一段时间后返回主程序。</w:t>
      </w:r>
    </w:p>
    <w:p w:rsidR="0020638F" w:rsidRDefault="0020638F" w:rsidP="0020638F">
      <w:pPr>
        <w:rPr>
          <w:rFonts w:hint="eastAsia"/>
          <w:b/>
          <w:sz w:val="24"/>
        </w:rPr>
      </w:pPr>
      <w:r w:rsidRPr="0020638F">
        <w:rPr>
          <w:rFonts w:hint="eastAsia"/>
          <w:b/>
          <w:sz w:val="24"/>
        </w:rPr>
        <w:t>4</w:t>
      </w:r>
      <w:r w:rsidRPr="0020638F">
        <w:rPr>
          <w:rFonts w:hint="eastAsia"/>
          <w:b/>
          <w:sz w:val="24"/>
        </w:rPr>
        <w:t>、</w:t>
      </w:r>
      <w:r w:rsidR="00564601" w:rsidRPr="0020638F">
        <w:rPr>
          <w:rFonts w:hint="eastAsia"/>
          <w:b/>
          <w:sz w:val="24"/>
        </w:rPr>
        <w:t>实验</w:t>
      </w:r>
      <w:r w:rsidR="00564601" w:rsidRPr="0020638F">
        <w:rPr>
          <w:b/>
          <w:sz w:val="24"/>
        </w:rPr>
        <w:t>原理</w:t>
      </w:r>
    </w:p>
    <w:p w:rsidR="00564601" w:rsidRPr="0020638F" w:rsidRDefault="00564601" w:rsidP="0020638F">
      <w:pPr>
        <w:ind w:firstLine="420"/>
        <w:rPr>
          <w:rFonts w:ascii="宋体" w:eastAsia="宋体" w:hAnsi="宋体" w:cs="宋体" w:hint="eastAsia"/>
          <w:sz w:val="24"/>
          <w:szCs w:val="21"/>
        </w:rPr>
      </w:pPr>
      <w:r w:rsidRPr="0020638F">
        <w:rPr>
          <w:rFonts w:ascii="宋体" w:eastAsia="宋体" w:hAnsi="宋体" w:cs="宋体" w:hint="eastAsia"/>
          <w:sz w:val="24"/>
          <w:szCs w:val="21"/>
        </w:rPr>
        <w:t>在Intel 386EX芯片中集成有中断控制单元（ICU），该单元包含有两个级联中断控制器，一个为主控制器，一个为从控制器。该中断控制单元就功能而言与工业上标准的82C59A是一致的，操作方法也相同。从片的INT连接到主片的IR2信号上构成两片8259的级联。</w:t>
      </w:r>
    </w:p>
    <w:p w:rsidR="00564601" w:rsidRPr="0020638F" w:rsidRDefault="00564601" w:rsidP="00564601">
      <w:pPr>
        <w:ind w:firstLineChars="200" w:firstLine="480"/>
        <w:rPr>
          <w:rFonts w:ascii="宋体" w:eastAsia="宋体" w:hAnsi="宋体" w:cs="宋体" w:hint="eastAsia"/>
          <w:sz w:val="24"/>
          <w:szCs w:val="21"/>
        </w:rPr>
      </w:pPr>
      <w:r w:rsidRPr="0020638F">
        <w:rPr>
          <w:rFonts w:ascii="宋体" w:eastAsia="宋体" w:hAnsi="宋体" w:cs="宋体" w:hint="eastAsia"/>
          <w:sz w:val="24"/>
          <w:szCs w:val="21"/>
        </w:rPr>
        <w:t>在TD-PITE实验系统中，将主控制器的IR6、IR7以及从控制器的IR1开放出来供实验使用，主片8259的IR4供系统串口使用。8259的内部连接及外部管脚引出如图1：</w:t>
      </w:r>
    </w:p>
    <w:p w:rsidR="00564601" w:rsidRDefault="00564601" w:rsidP="00596C54">
      <w:pPr>
        <w:jc w:val="center"/>
        <w:rPr>
          <w:rFonts w:ascii="宋体" w:eastAsia="宋体" w:hAnsi="宋体" w:cs="宋体" w:hint="eastAsia"/>
          <w:szCs w:val="21"/>
        </w:rPr>
      </w:pPr>
      <w:r>
        <w:rPr>
          <w:rFonts w:ascii="宋体" w:eastAsia="宋体" w:hAnsi="宋体" w:cs="宋体" w:hint="eastAsia"/>
          <w:szCs w:val="21"/>
        </w:rPr>
        <w:object w:dxaOrig="4016" w:dyaOrig="3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200.25pt;height:186.75pt;mso-wrap-style:square;mso-position-horizontal-relative:page;mso-position-vertical-relative:page" o:ole="">
            <v:imagedata r:id="rId6" o:title=""/>
          </v:shape>
          <o:OLEObject Type="Embed" ProgID="Visio.Drawing.6" ShapeID="图片 1" DrawAspect="Content" ObjectID="_1490380945" r:id="rId7"/>
        </w:object>
      </w:r>
    </w:p>
    <w:p w:rsidR="00564601" w:rsidRPr="0020638F" w:rsidRDefault="00564601" w:rsidP="00564601">
      <w:pPr>
        <w:jc w:val="center"/>
        <w:rPr>
          <w:rFonts w:ascii="宋体" w:eastAsia="宋体" w:hAnsi="宋体" w:cs="宋体"/>
          <w:bCs/>
          <w:sz w:val="24"/>
          <w:szCs w:val="24"/>
        </w:rPr>
      </w:pPr>
      <w:r w:rsidRPr="0020638F">
        <w:rPr>
          <w:rFonts w:ascii="宋体" w:eastAsia="宋体" w:hAnsi="宋体" w:cs="宋体" w:hint="eastAsia"/>
          <w:bCs/>
          <w:sz w:val="24"/>
          <w:szCs w:val="24"/>
        </w:rPr>
        <w:t>图1 8259内部连续及外部管脚引出图</w:t>
      </w:r>
    </w:p>
    <w:p w:rsidR="00564601" w:rsidRPr="0020638F" w:rsidRDefault="0020638F">
      <w:pPr>
        <w:rPr>
          <w:rFonts w:ascii="宋体" w:eastAsia="宋体" w:hAnsi="宋体" w:cs="宋体"/>
          <w:b/>
          <w:bCs/>
          <w:sz w:val="24"/>
          <w:szCs w:val="24"/>
        </w:rPr>
      </w:pPr>
      <w:r w:rsidRPr="0020638F">
        <w:rPr>
          <w:rFonts w:ascii="宋体" w:eastAsia="宋体" w:hAnsi="宋体" w:cs="宋体" w:hint="eastAsia"/>
          <w:b/>
          <w:bCs/>
          <w:sz w:val="24"/>
          <w:szCs w:val="24"/>
        </w:rPr>
        <w:t>5、</w:t>
      </w:r>
      <w:r w:rsidR="00081917" w:rsidRPr="0020638F">
        <w:rPr>
          <w:rFonts w:ascii="宋体" w:eastAsia="宋体" w:hAnsi="宋体" w:cs="宋体" w:hint="eastAsia"/>
          <w:b/>
          <w:bCs/>
          <w:sz w:val="24"/>
          <w:szCs w:val="24"/>
        </w:rPr>
        <w:t>实验步骤</w:t>
      </w:r>
    </w:p>
    <w:p w:rsidR="00081917" w:rsidRDefault="00081917">
      <w:pPr>
        <w:rPr>
          <w:rFonts w:ascii="宋体" w:eastAsia="宋体" w:hAnsi="宋体" w:cs="宋体"/>
          <w:bCs/>
          <w:szCs w:val="21"/>
        </w:rPr>
      </w:pPr>
    </w:p>
    <w:p w:rsidR="00081917" w:rsidRDefault="00081917">
      <w:pPr>
        <w:rPr>
          <w:rFonts w:ascii="宋体" w:eastAsia="宋体" w:hAnsi="宋体" w:cs="宋体"/>
          <w:bCs/>
          <w:szCs w:val="21"/>
        </w:rPr>
      </w:pPr>
    </w:p>
    <w:p w:rsidR="00081917" w:rsidRDefault="0073385F">
      <w:pPr>
        <w:rPr>
          <w:rFonts w:ascii="宋体" w:eastAsia="宋体" w:hAnsi="宋体" w:cs="宋体"/>
          <w:bCs/>
          <w:szCs w:val="21"/>
        </w:rPr>
      </w:pPr>
      <w:r w:rsidRP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BF50917" wp14:editId="026AB564">
                <wp:simplePos x="0" y="0"/>
                <wp:positionH relativeFrom="margin">
                  <wp:align>right</wp:align>
                </wp:positionH>
                <wp:positionV relativeFrom="paragraph">
                  <wp:posOffset>22860</wp:posOffset>
                </wp:positionV>
                <wp:extent cx="1752600" cy="1657350"/>
                <wp:effectExtent l="0" t="0" r="19050" b="19050"/>
                <wp:wrapSquare wrapText="bothSides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1657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385F" w:rsidRDefault="0073385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F50917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86.8pt;margin-top:1.8pt;width:138pt;height:130.5pt;z-index:25166745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">
                <v:textbox>
                  <w:txbxContent>
                    <w:p w:rsidR="0073385F" w:rsidRDefault="0073385F"/>
                  </w:txbxContent>
                </v:textbox>
                <w10:wrap type="square" anchorx="margin"/>
              </v:shape>
            </w:pict>
          </mc:Fallback>
        </mc:AlternateContent>
      </w:r>
      <w:r w:rsidR="00081917" w:rsidRPr="00081917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2BD5E85" wp14:editId="45E00011">
                <wp:simplePos x="0" y="0"/>
                <wp:positionH relativeFrom="margin">
                  <wp:align>left</wp:align>
                </wp:positionH>
                <wp:positionV relativeFrom="paragraph">
                  <wp:posOffset>13335</wp:posOffset>
                </wp:positionV>
                <wp:extent cx="1885950" cy="1676400"/>
                <wp:effectExtent l="0" t="0" r="19050" b="190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950" cy="167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81917" w:rsidRPr="00596C54" w:rsidRDefault="00081917" w:rsidP="00596C5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BD5E85" id="_x0000_s1027" type="#_x0000_t202" style="position:absolute;left:0;text-align:left;margin-left:0;margin-top:1.05pt;width:148.5pt;height:132pt;z-index:25166131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">
                <v:textbox>
                  <w:txbxContent>
                    <w:p w:rsidR="00081917" w:rsidRPr="00596C54" w:rsidRDefault="00081917" w:rsidP="00596C54"/>
                  </w:txbxContent>
                </v:textbox>
                <w10:wrap type="square" anchorx="margin"/>
              </v:shape>
            </w:pict>
          </mc:Fallback>
        </mc:AlternateContent>
      </w:r>
    </w:p>
    <w:p w:rsidR="00081917" w:rsidRDefault="00074346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343FF47" wp14:editId="02A514F2">
                <wp:simplePos x="0" y="0"/>
                <wp:positionH relativeFrom="column">
                  <wp:posOffset>2933700</wp:posOffset>
                </wp:positionH>
                <wp:positionV relativeFrom="paragraph">
                  <wp:posOffset>148590</wp:posOffset>
                </wp:positionV>
                <wp:extent cx="76200" cy="76200"/>
                <wp:effectExtent l="0" t="0" r="19050" b="19050"/>
                <wp:wrapNone/>
                <wp:docPr id="23" name="流程图: 联系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" cy="76200"/>
                        </a:xfrm>
                        <a:prstGeom prst="flowChartConnector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A952324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流程图: 联系 23" o:spid="_x0000_s1026" type="#_x0000_t120" style="position:absolute;left:0;text-align:left;margin-left:231pt;margin-top:11.7pt;width:6pt;height:6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" fillcolor="white [3212]" strokecolor="black [3213]" strokeweight="1pt">
                <v:stroke joinstyle="miter"/>
              </v:shape>
            </w:pict>
          </mc:Fallback>
        </mc:AlternateContent>
      </w:r>
      <w:r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52749D9" wp14:editId="1F48BF09">
                <wp:simplePos x="0" y="0"/>
                <wp:positionH relativeFrom="column">
                  <wp:posOffset>2371725</wp:posOffset>
                </wp:positionH>
                <wp:positionV relativeFrom="paragraph">
                  <wp:posOffset>148590</wp:posOffset>
                </wp:positionV>
                <wp:extent cx="76200" cy="76200"/>
                <wp:effectExtent l="0" t="0" r="19050" b="19050"/>
                <wp:wrapNone/>
                <wp:docPr id="18" name="流程图: 联系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" cy="76200"/>
                        </a:xfrm>
                        <a:prstGeom prst="flowChartConnector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709068" id="流程图: 联系 18" o:spid="_x0000_s1026" type="#_x0000_t120" style="position:absolute;left:0;text-align:left;margin-left:186.75pt;margin-top:11.7pt;width:6pt;height:6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" fillcolor="white [3212]" strokecolor="black [3213]" strokeweight="1pt">
                <v:stroke joinstyle="miter"/>
              </v:shape>
            </w:pict>
          </mc:Fallback>
        </mc:AlternateContent>
      </w:r>
      <w:r w:rsid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4D56E66" wp14:editId="4AF90663">
                <wp:simplePos x="0" y="0"/>
                <wp:positionH relativeFrom="column">
                  <wp:posOffset>1895475</wp:posOffset>
                </wp:positionH>
                <wp:positionV relativeFrom="paragraph">
                  <wp:posOffset>186690</wp:posOffset>
                </wp:positionV>
                <wp:extent cx="1600200" cy="0"/>
                <wp:effectExtent l="0" t="0" r="19050" b="1905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329568" id="直接连接符 15" o:spid="_x0000_s1026" style="position:absolute;left:0;text-align:lef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9.25pt,14.7pt" to="275.2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 w:rsid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E76DACE" wp14:editId="40B4FEAE">
                <wp:simplePos x="0" y="0"/>
                <wp:positionH relativeFrom="column">
                  <wp:posOffset>4743450</wp:posOffset>
                </wp:positionH>
                <wp:positionV relativeFrom="paragraph">
                  <wp:posOffset>5715</wp:posOffset>
                </wp:positionV>
                <wp:extent cx="419100" cy="1323975"/>
                <wp:effectExtent l="0" t="0" r="0" b="9525"/>
                <wp:wrapNone/>
                <wp:docPr id="14" name="流程图: 过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100" cy="1323975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385F" w:rsidRPr="0073385F" w:rsidRDefault="0073385F" w:rsidP="0073385F">
                            <w:pPr>
                              <w:jc w:val="center"/>
                              <w:rPr>
                                <w:rFonts w:hint="eastAsia"/>
                                <w:b/>
                                <w:sz w:val="24"/>
                              </w:rPr>
                            </w:pP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单次</w:t>
                            </w:r>
                            <w:r w:rsidRPr="0073385F">
                              <w:rPr>
                                <w:b/>
                                <w:sz w:val="24"/>
                              </w:rPr>
                              <w:t>脉冲单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76DACE" id="_x0000_t109" coordsize="21600,21600" o:spt="109" path="m,l,21600r21600,l21600,xe">
                <v:stroke joinstyle="miter"/>
                <v:path gradientshapeok="t" o:connecttype="rect"/>
              </v:shapetype>
              <v:shape id="流程图: 过程 14" o:spid="_x0000_s1028" type="#_x0000_t109" style="position:absolute;left:0;text-align:left;margin-left:373.5pt;margin-top:.45pt;width:33pt;height:104.2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" fillcolor="white [3201]" stroked="f" strokeweight="1pt">
                <v:textbox>
                  <w:txbxContent>
                    <w:p w:rsidR="0073385F" w:rsidRPr="0073385F" w:rsidRDefault="0073385F" w:rsidP="0073385F">
                      <w:pPr>
                        <w:jc w:val="center"/>
                        <w:rPr>
                          <w:rFonts w:hint="eastAsia"/>
                          <w:b/>
                          <w:sz w:val="24"/>
                        </w:rPr>
                      </w:pP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单次</w:t>
                      </w:r>
                      <w:r w:rsidRPr="0073385F">
                        <w:rPr>
                          <w:b/>
                          <w:sz w:val="24"/>
                        </w:rPr>
                        <w:t>脉冲单元</w:t>
                      </w:r>
                    </w:p>
                  </w:txbxContent>
                </v:textbox>
              </v:shape>
            </w:pict>
          </mc:Fallback>
        </mc:AlternateContent>
      </w:r>
      <w:r w:rsid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A9B3DFC" wp14:editId="30A5F884">
                <wp:simplePos x="0" y="0"/>
                <wp:positionH relativeFrom="column">
                  <wp:posOffset>3543300</wp:posOffset>
                </wp:positionH>
                <wp:positionV relativeFrom="paragraph">
                  <wp:posOffset>5715</wp:posOffset>
                </wp:positionV>
                <wp:extent cx="638175" cy="266700"/>
                <wp:effectExtent l="0" t="0" r="9525" b="0"/>
                <wp:wrapNone/>
                <wp:docPr id="12" name="流程图: 过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266700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385F" w:rsidRPr="0073385F" w:rsidRDefault="0073385F" w:rsidP="0073385F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KK2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9B3DFC" id="流程图: 过程 12" o:spid="_x0000_s1029" type="#_x0000_t109" style="position:absolute;left:0;text-align:left;margin-left:279pt;margin-top:.45pt;width:50.25pt;height:21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" fillcolor="white [3201]" stroked="f" strokeweight="1pt">
                <v:textbox>
                  <w:txbxContent>
                    <w:p w:rsidR="0073385F" w:rsidRPr="0073385F" w:rsidRDefault="0073385F" w:rsidP="0073385F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KK2+</w:t>
                      </w:r>
                    </w:p>
                  </w:txbxContent>
                </v:textbox>
              </v:shape>
            </w:pict>
          </mc:Fallback>
        </mc:AlternateContent>
      </w:r>
      <w:r w:rsid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A3B9F1E" wp14:editId="0C542076">
                <wp:simplePos x="0" y="0"/>
                <wp:positionH relativeFrom="column">
                  <wp:posOffset>57150</wp:posOffset>
                </wp:positionH>
                <wp:positionV relativeFrom="paragraph">
                  <wp:posOffset>110490</wp:posOffset>
                </wp:positionV>
                <wp:extent cx="561975" cy="1047750"/>
                <wp:effectExtent l="0" t="0" r="9525" b="0"/>
                <wp:wrapNone/>
                <wp:docPr id="6" name="流程图: 过程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1975" cy="1047750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96C54" w:rsidRPr="00596C54" w:rsidRDefault="00596C54" w:rsidP="00596C54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 w:rsidRPr="00596C54">
                              <w:rPr>
                                <w:rFonts w:hint="eastAsia"/>
                                <w:b/>
                                <w:sz w:val="28"/>
                              </w:rPr>
                              <w:t>系统总线</w:t>
                            </w:r>
                          </w:p>
                          <w:p w:rsidR="00596C54" w:rsidRDefault="00596C54"/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A3B9F1E" id="流程图: 过程 6" o:spid="_x0000_s1030" type="#_x0000_t109" style="position:absolute;left:0;text-align:left;margin-left:4.5pt;margin-top:8.7pt;width:44.25pt;height:82.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" fillcolor="white [3201]" stroked="f" strokeweight="1pt">
                <v:textbox style="layout-flow:vertical-ideographic">
                  <w:txbxContent>
                    <w:p w:rsidR="00596C54" w:rsidRPr="00596C54" w:rsidRDefault="00596C54" w:rsidP="00596C54">
                      <w:pPr>
                        <w:jc w:val="center"/>
                        <w:rPr>
                          <w:b/>
                          <w:sz w:val="28"/>
                        </w:rPr>
                      </w:pPr>
                      <w:r w:rsidRPr="00596C54">
                        <w:rPr>
                          <w:rFonts w:hint="eastAsia"/>
                          <w:b/>
                          <w:sz w:val="28"/>
                        </w:rPr>
                        <w:t>系统总线</w:t>
                      </w:r>
                    </w:p>
                    <w:p w:rsidR="00596C54" w:rsidRDefault="00596C54"/>
                  </w:txbxContent>
                </v:textbox>
              </v:shape>
            </w:pict>
          </mc:Fallback>
        </mc:AlternateContent>
      </w:r>
      <w:r w:rsidR="00596C54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6E0B30" wp14:editId="22AFEC62">
                <wp:simplePos x="0" y="0"/>
                <wp:positionH relativeFrom="column">
                  <wp:posOffset>1038225</wp:posOffset>
                </wp:positionH>
                <wp:positionV relativeFrom="paragraph">
                  <wp:posOffset>5715</wp:posOffset>
                </wp:positionV>
                <wp:extent cx="771525" cy="381000"/>
                <wp:effectExtent l="0" t="0" r="9525" b="0"/>
                <wp:wrapNone/>
                <wp:docPr id="7" name="流程图: 过程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1525" cy="381000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96C54" w:rsidRPr="0073385F" w:rsidRDefault="00596C54" w:rsidP="00596C54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MIR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E0B30" id="流程图: 过程 7" o:spid="_x0000_s1031" type="#_x0000_t109" style="position:absolute;left:0;text-align:left;margin-left:81.75pt;margin-top:.45pt;width:60.75pt;height:3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" fillcolor="white [3201]" stroked="f" strokeweight="1pt">
                <v:textbox>
                  <w:txbxContent>
                    <w:p w:rsidR="00596C54" w:rsidRPr="0073385F" w:rsidRDefault="00596C54" w:rsidP="00596C54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MIR7</w:t>
                      </w:r>
                    </w:p>
                  </w:txbxContent>
                </v:textbox>
              </v:shape>
            </w:pict>
          </mc:Fallback>
        </mc:AlternateContent>
      </w:r>
    </w:p>
    <w:p w:rsidR="00081917" w:rsidRDefault="00081917">
      <w:pPr>
        <w:rPr>
          <w:rFonts w:ascii="宋体" w:eastAsia="宋体" w:hAnsi="宋体" w:cs="宋体"/>
          <w:bCs/>
          <w:szCs w:val="21"/>
        </w:rPr>
      </w:pPr>
    </w:p>
    <w:p w:rsidR="00081917" w:rsidRDefault="00074346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3BB0854" wp14:editId="093B2DFD">
                <wp:simplePos x="0" y="0"/>
                <wp:positionH relativeFrom="column">
                  <wp:posOffset>2943225</wp:posOffset>
                </wp:positionH>
                <wp:positionV relativeFrom="paragraph">
                  <wp:posOffset>171450</wp:posOffset>
                </wp:positionV>
                <wp:extent cx="76200" cy="76200"/>
                <wp:effectExtent l="0" t="0" r="19050" b="19050"/>
                <wp:wrapNone/>
                <wp:docPr id="25" name="流程图: 联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" cy="76200"/>
                        </a:xfrm>
                        <a:prstGeom prst="flowChartConnector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6E2C011" id="流程图: 联系 25" o:spid="_x0000_s1026" type="#_x0000_t120" style="position:absolute;left:0;text-align:left;margin-left:231.75pt;margin-top:13.5pt;width:6pt;height:6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" fillcolor="white [3212]" strokecolor="black [3213]" strokeweight="1pt">
                <v:stroke joinstyle="miter"/>
              </v:shape>
            </w:pict>
          </mc:Fallback>
        </mc:AlternateContent>
      </w:r>
      <w:r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63BCDD5" wp14:editId="2F5432AE">
                <wp:simplePos x="0" y="0"/>
                <wp:positionH relativeFrom="column">
                  <wp:posOffset>2371725</wp:posOffset>
                </wp:positionH>
                <wp:positionV relativeFrom="paragraph">
                  <wp:posOffset>171450</wp:posOffset>
                </wp:positionV>
                <wp:extent cx="76200" cy="76200"/>
                <wp:effectExtent l="0" t="0" r="19050" b="19050"/>
                <wp:wrapNone/>
                <wp:docPr id="24" name="流程图: 联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" cy="76200"/>
                        </a:xfrm>
                        <a:prstGeom prst="flowChartConnector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A47D23" id="流程图: 联系 24" o:spid="_x0000_s1026" type="#_x0000_t120" style="position:absolute;left:0;text-align:left;margin-left:186.75pt;margin-top:13.5pt;width:6pt;height:6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" fillcolor="white [3212]" strokecolor="black [3213]" strokeweight="1pt">
                <v:stroke joinstyle="miter"/>
              </v:shape>
            </w:pict>
          </mc:Fallback>
        </mc:AlternateContent>
      </w:r>
      <w:r w:rsid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C290FEE" wp14:editId="5E550BAE">
                <wp:simplePos x="0" y="0"/>
                <wp:positionH relativeFrom="column">
                  <wp:posOffset>3590925</wp:posOffset>
                </wp:positionH>
                <wp:positionV relativeFrom="paragraph">
                  <wp:posOffset>9525</wp:posOffset>
                </wp:positionV>
                <wp:extent cx="552450" cy="295275"/>
                <wp:effectExtent l="0" t="0" r="0" b="9525"/>
                <wp:wrapNone/>
                <wp:docPr id="13" name="流程图: 过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295275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385F" w:rsidRPr="0073385F" w:rsidRDefault="0073385F" w:rsidP="0073385F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KK1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C290FEE" id="流程图: 过程 13" o:spid="_x0000_s1032" type="#_x0000_t109" style="position:absolute;left:0;text-align:left;margin-left:282.75pt;margin-top:.75pt;width:43.5pt;height:23.25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" fillcolor="white [3201]" stroked="f" strokeweight="1pt">
                <v:textbox>
                  <w:txbxContent>
                    <w:p w:rsidR="0073385F" w:rsidRPr="0073385F" w:rsidRDefault="0073385F" w:rsidP="0073385F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KK1+</w:t>
                      </w:r>
                    </w:p>
                  </w:txbxContent>
                </v:textbox>
              </v:shape>
            </w:pict>
          </mc:Fallback>
        </mc:AlternateContent>
      </w:r>
      <w:r w:rsidR="0073385F"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FADF377" wp14:editId="4F621397">
                <wp:simplePos x="0" y="0"/>
                <wp:positionH relativeFrom="column">
                  <wp:posOffset>1038225</wp:posOffset>
                </wp:positionH>
                <wp:positionV relativeFrom="paragraph">
                  <wp:posOffset>28575</wp:posOffset>
                </wp:positionV>
                <wp:extent cx="762000" cy="342900"/>
                <wp:effectExtent l="0" t="0" r="0" b="0"/>
                <wp:wrapNone/>
                <wp:docPr id="9" name="流程图: 过程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342900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385F" w:rsidRPr="0073385F" w:rsidRDefault="0073385F" w:rsidP="0073385F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MIR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FADF377" id="流程图: 过程 9" o:spid="_x0000_s1033" type="#_x0000_t109" style="position:absolute;left:0;text-align:left;margin-left:81.75pt;margin-top:2.25pt;width:60pt;height:27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" fillcolor="white [3201]" stroked="f" strokeweight="1pt">
                <v:textbox>
                  <w:txbxContent>
                    <w:p w:rsidR="0073385F" w:rsidRPr="0073385F" w:rsidRDefault="0073385F" w:rsidP="0073385F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MIR6</w:t>
                      </w:r>
                    </w:p>
                  </w:txbxContent>
                </v:textbox>
              </v:shape>
            </w:pict>
          </mc:Fallback>
        </mc:AlternateContent>
      </w:r>
    </w:p>
    <w:p w:rsidR="00081917" w:rsidRDefault="00074346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F2B61A7" wp14:editId="5E4E15F0">
                <wp:simplePos x="0" y="0"/>
                <wp:positionH relativeFrom="column">
                  <wp:posOffset>1895475</wp:posOffset>
                </wp:positionH>
                <wp:positionV relativeFrom="paragraph">
                  <wp:posOffset>11430</wp:posOffset>
                </wp:positionV>
                <wp:extent cx="1638300" cy="0"/>
                <wp:effectExtent l="0" t="0" r="19050" b="19050"/>
                <wp:wrapNone/>
                <wp:docPr id="16" name="直接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2617CD6" id="直接连接符 16" o:spid="_x0000_s1026" style="position:absolute;left:0;text-align:lef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9.25pt,.9pt" to="278.25pt,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" strokecolor="black [3200]" strokeweight=".5pt">
                <v:stroke joinstyle="miter"/>
              </v:line>
            </w:pict>
          </mc:Fallback>
        </mc:AlternateContent>
      </w:r>
    </w:p>
    <w:p w:rsidR="00081917" w:rsidRDefault="00081917">
      <w:pPr>
        <w:rPr>
          <w:rFonts w:ascii="宋体" w:eastAsia="宋体" w:hAnsi="宋体" w:cs="宋体"/>
          <w:bCs/>
          <w:szCs w:val="21"/>
        </w:rPr>
      </w:pPr>
    </w:p>
    <w:p w:rsidR="00081917" w:rsidRDefault="0073385F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895350</wp:posOffset>
                </wp:positionH>
                <wp:positionV relativeFrom="paragraph">
                  <wp:posOffset>91440</wp:posOffset>
                </wp:positionV>
                <wp:extent cx="723900" cy="361950"/>
                <wp:effectExtent l="0" t="0" r="0" b="0"/>
                <wp:wrapNone/>
                <wp:docPr id="10" name="流程图: 过程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361950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3385F" w:rsidRPr="0073385F" w:rsidRDefault="0073385F" w:rsidP="0073385F">
                            <w:pPr>
                              <w:rPr>
                                <w:rFonts w:hint="eastAsia"/>
                                <w:b/>
                                <w:sz w:val="24"/>
                              </w:rPr>
                            </w:pP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主</w:t>
                            </w:r>
                            <w:r w:rsidRPr="0073385F">
                              <w:rPr>
                                <w:rFonts w:hint="eastAsia"/>
                                <w:b/>
                                <w:sz w:val="24"/>
                              </w:rPr>
                              <w:t>825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流程图: 过程 10" o:spid="_x0000_s1034" type="#_x0000_t109" style="position:absolute;left:0;text-align:left;margin-left:70.5pt;margin-top:7.2pt;width:57pt;height:28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" fillcolor="white [3201]" stroked="f" strokeweight="1pt">
                <v:textbox>
                  <w:txbxContent>
                    <w:p w:rsidR="0073385F" w:rsidRPr="0073385F" w:rsidRDefault="0073385F" w:rsidP="0073385F">
                      <w:pPr>
                        <w:rPr>
                          <w:rFonts w:hint="eastAsia"/>
                          <w:b/>
                          <w:sz w:val="24"/>
                        </w:rPr>
                      </w:pP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主</w:t>
                      </w:r>
                      <w:r w:rsidRPr="0073385F">
                        <w:rPr>
                          <w:rFonts w:hint="eastAsia"/>
                          <w:b/>
                          <w:sz w:val="24"/>
                        </w:rPr>
                        <w:t>8259</w:t>
                      </w:r>
                    </w:p>
                  </w:txbxContent>
                </v:textbox>
              </v:shape>
            </w:pict>
          </mc:Fallback>
        </mc:AlternateContent>
      </w:r>
    </w:p>
    <w:p w:rsidR="00081917" w:rsidRDefault="00081917">
      <w:pPr>
        <w:rPr>
          <w:rFonts w:ascii="宋体" w:eastAsia="宋体" w:hAnsi="宋体" w:cs="宋体"/>
          <w:bCs/>
          <w:szCs w:val="21"/>
        </w:rPr>
      </w:pPr>
    </w:p>
    <w:p w:rsidR="00081917" w:rsidRDefault="00081917">
      <w:pPr>
        <w:rPr>
          <w:rFonts w:ascii="宋体" w:eastAsia="宋体" w:hAnsi="宋体" w:cs="宋体"/>
          <w:bCs/>
          <w:szCs w:val="21"/>
        </w:rPr>
      </w:pPr>
    </w:p>
    <w:p w:rsidR="00081917" w:rsidRPr="0020638F" w:rsidRDefault="00074346" w:rsidP="00074346">
      <w:pPr>
        <w:jc w:val="center"/>
        <w:rPr>
          <w:rFonts w:ascii="宋体" w:eastAsia="宋体" w:hAnsi="宋体" w:cs="宋体" w:hint="eastAsia"/>
          <w:bCs/>
          <w:sz w:val="24"/>
          <w:szCs w:val="24"/>
        </w:rPr>
      </w:pPr>
      <w:r w:rsidRPr="0020638F">
        <w:rPr>
          <w:rFonts w:ascii="宋体" w:eastAsia="宋体" w:hAnsi="宋体" w:cs="宋体" w:hint="eastAsia"/>
          <w:bCs/>
          <w:sz w:val="24"/>
          <w:szCs w:val="24"/>
        </w:rPr>
        <w:t>图2 系统</w:t>
      </w:r>
      <w:r w:rsidRPr="0020638F">
        <w:rPr>
          <w:rFonts w:ascii="宋体" w:eastAsia="宋体" w:hAnsi="宋体" w:cs="宋体"/>
          <w:bCs/>
          <w:sz w:val="24"/>
          <w:szCs w:val="24"/>
        </w:rPr>
        <w:t>接线图</w:t>
      </w:r>
    </w:p>
    <w:p w:rsidR="00081917" w:rsidRPr="0020638F" w:rsidRDefault="002B6C21" w:rsidP="0020638F">
      <w:pPr>
        <w:ind w:firstLine="420"/>
        <w:rPr>
          <w:sz w:val="24"/>
          <w:szCs w:val="24"/>
        </w:rPr>
      </w:pPr>
      <w:r w:rsidRPr="0020638F">
        <w:rPr>
          <w:rFonts w:hint="eastAsia"/>
          <w:sz w:val="24"/>
          <w:szCs w:val="24"/>
        </w:rPr>
        <w:t>（</w:t>
      </w:r>
      <w:r w:rsidRPr="0020638F">
        <w:rPr>
          <w:rFonts w:hint="eastAsia"/>
          <w:sz w:val="24"/>
          <w:szCs w:val="24"/>
        </w:rPr>
        <w:t>1</w:t>
      </w:r>
      <w:r w:rsidRPr="0020638F">
        <w:rPr>
          <w:sz w:val="24"/>
          <w:szCs w:val="24"/>
        </w:rPr>
        <w:t>）</w:t>
      </w:r>
      <w:r w:rsidR="00074346" w:rsidRPr="0020638F">
        <w:rPr>
          <w:rFonts w:hint="eastAsia"/>
          <w:sz w:val="24"/>
          <w:szCs w:val="24"/>
        </w:rPr>
        <w:t>关闭实验箱</w:t>
      </w:r>
      <w:r w:rsidR="00074346" w:rsidRPr="0020638F">
        <w:rPr>
          <w:sz w:val="24"/>
          <w:szCs w:val="24"/>
        </w:rPr>
        <w:t>电源。</w:t>
      </w:r>
    </w:p>
    <w:p w:rsidR="00074346" w:rsidRPr="0020638F" w:rsidRDefault="002B6C21" w:rsidP="0020638F">
      <w:pPr>
        <w:ind w:firstLine="420"/>
        <w:rPr>
          <w:sz w:val="24"/>
          <w:szCs w:val="24"/>
        </w:rPr>
      </w:pPr>
      <w:r w:rsidRPr="0020638F">
        <w:rPr>
          <w:rFonts w:hint="eastAsia"/>
          <w:sz w:val="24"/>
          <w:szCs w:val="24"/>
        </w:rPr>
        <w:t>（</w:t>
      </w:r>
      <w:r w:rsidRPr="0020638F">
        <w:rPr>
          <w:rFonts w:hint="eastAsia"/>
          <w:sz w:val="24"/>
          <w:szCs w:val="24"/>
        </w:rPr>
        <w:t>2</w:t>
      </w:r>
      <w:r w:rsidRPr="0020638F">
        <w:rPr>
          <w:sz w:val="24"/>
          <w:szCs w:val="24"/>
        </w:rPr>
        <w:t>）</w:t>
      </w:r>
      <w:r w:rsidR="00074346" w:rsidRPr="0020638F">
        <w:rPr>
          <w:rFonts w:hint="eastAsia"/>
          <w:sz w:val="24"/>
          <w:szCs w:val="24"/>
        </w:rPr>
        <w:t>实验</w:t>
      </w:r>
      <w:r w:rsidR="00074346" w:rsidRPr="0020638F">
        <w:rPr>
          <w:sz w:val="24"/>
          <w:szCs w:val="24"/>
        </w:rPr>
        <w:t>接线图如图</w:t>
      </w:r>
      <w:r w:rsidR="00074346" w:rsidRPr="0020638F">
        <w:rPr>
          <w:rFonts w:hint="eastAsia"/>
          <w:sz w:val="24"/>
          <w:szCs w:val="24"/>
        </w:rPr>
        <w:t>2</w:t>
      </w:r>
      <w:r w:rsidR="00074346" w:rsidRPr="0020638F">
        <w:rPr>
          <w:rFonts w:hint="eastAsia"/>
          <w:sz w:val="24"/>
          <w:szCs w:val="24"/>
        </w:rPr>
        <w:t>所示</w:t>
      </w:r>
      <w:r w:rsidR="00074346" w:rsidRPr="0020638F">
        <w:rPr>
          <w:sz w:val="24"/>
          <w:szCs w:val="24"/>
        </w:rPr>
        <w:t>，按图接线。</w:t>
      </w:r>
    </w:p>
    <w:p w:rsidR="00074346" w:rsidRPr="0020638F" w:rsidRDefault="002B6C21" w:rsidP="0020638F">
      <w:pPr>
        <w:ind w:firstLine="420"/>
        <w:rPr>
          <w:sz w:val="24"/>
          <w:szCs w:val="24"/>
        </w:rPr>
      </w:pPr>
      <w:r w:rsidRPr="0020638F">
        <w:rPr>
          <w:rFonts w:hint="eastAsia"/>
          <w:sz w:val="24"/>
          <w:szCs w:val="24"/>
        </w:rPr>
        <w:lastRenderedPageBreak/>
        <w:t>（</w:t>
      </w:r>
      <w:r w:rsidRPr="0020638F">
        <w:rPr>
          <w:rFonts w:hint="eastAsia"/>
          <w:sz w:val="24"/>
          <w:szCs w:val="24"/>
        </w:rPr>
        <w:t>3</w:t>
      </w:r>
      <w:r w:rsidRPr="0020638F">
        <w:rPr>
          <w:sz w:val="24"/>
          <w:szCs w:val="24"/>
        </w:rPr>
        <w:t>）</w:t>
      </w:r>
      <w:r w:rsidR="00074346" w:rsidRPr="0020638F">
        <w:rPr>
          <w:rFonts w:hint="eastAsia"/>
          <w:sz w:val="24"/>
          <w:szCs w:val="24"/>
        </w:rPr>
        <w:t>编写</w:t>
      </w:r>
      <w:r w:rsidR="00074346" w:rsidRPr="0020638F">
        <w:rPr>
          <w:sz w:val="24"/>
          <w:szCs w:val="24"/>
        </w:rPr>
        <w:t>实验程序，经编译</w:t>
      </w:r>
      <w:r w:rsidR="00074346" w:rsidRPr="0020638F">
        <w:rPr>
          <w:rFonts w:hint="eastAsia"/>
          <w:sz w:val="24"/>
          <w:szCs w:val="24"/>
        </w:rPr>
        <w:t>、</w:t>
      </w:r>
      <w:r w:rsidR="00074346" w:rsidRPr="0020638F">
        <w:rPr>
          <w:sz w:val="24"/>
          <w:szCs w:val="24"/>
        </w:rPr>
        <w:t>链接无误后装入系统。</w:t>
      </w:r>
    </w:p>
    <w:p w:rsidR="00074346" w:rsidRPr="00564601" w:rsidRDefault="002B6C21" w:rsidP="0020638F">
      <w:pPr>
        <w:ind w:firstLine="420"/>
        <w:rPr>
          <w:rFonts w:hint="eastAsia"/>
        </w:rPr>
      </w:pPr>
      <w:r w:rsidRPr="0020638F">
        <w:rPr>
          <w:rFonts w:hint="eastAsia"/>
          <w:sz w:val="24"/>
          <w:szCs w:val="24"/>
        </w:rPr>
        <w:t>（</w:t>
      </w:r>
      <w:r w:rsidRPr="0020638F">
        <w:rPr>
          <w:rFonts w:hint="eastAsia"/>
          <w:sz w:val="24"/>
          <w:szCs w:val="24"/>
        </w:rPr>
        <w:t>4</w:t>
      </w:r>
      <w:r w:rsidRPr="0020638F">
        <w:rPr>
          <w:sz w:val="24"/>
          <w:szCs w:val="24"/>
        </w:rPr>
        <w:t>）</w:t>
      </w:r>
      <w:r w:rsidR="00074346" w:rsidRPr="0020638F">
        <w:rPr>
          <w:rFonts w:hint="eastAsia"/>
          <w:sz w:val="24"/>
          <w:szCs w:val="24"/>
        </w:rPr>
        <w:t>运行</w:t>
      </w:r>
      <w:r w:rsidR="00074346" w:rsidRPr="0020638F">
        <w:rPr>
          <w:sz w:val="24"/>
          <w:szCs w:val="24"/>
        </w:rPr>
        <w:t>程序，初始状态</w:t>
      </w:r>
      <w:r w:rsidR="00074346" w:rsidRPr="0020638F">
        <w:rPr>
          <w:rFonts w:hint="eastAsia"/>
          <w:sz w:val="24"/>
          <w:szCs w:val="24"/>
        </w:rPr>
        <w:t>红灯</w:t>
      </w:r>
      <w:r w:rsidR="00074346" w:rsidRPr="0020638F">
        <w:rPr>
          <w:sz w:val="24"/>
          <w:szCs w:val="24"/>
        </w:rPr>
        <w:t>和</w:t>
      </w:r>
      <w:r w:rsidR="00074346" w:rsidRPr="0020638F">
        <w:rPr>
          <w:rFonts w:hint="eastAsia"/>
          <w:sz w:val="24"/>
          <w:szCs w:val="24"/>
        </w:rPr>
        <w:t>绿灯全亮</w:t>
      </w:r>
      <w:r w:rsidR="00074346" w:rsidRPr="0020638F">
        <w:rPr>
          <w:sz w:val="24"/>
          <w:szCs w:val="24"/>
        </w:rPr>
        <w:t>；按单脉冲开关</w:t>
      </w:r>
      <w:r w:rsidR="00074346" w:rsidRPr="0020638F">
        <w:rPr>
          <w:rFonts w:hint="eastAsia"/>
          <w:sz w:val="24"/>
          <w:szCs w:val="24"/>
        </w:rPr>
        <w:t>KK1+</w:t>
      </w:r>
      <w:r w:rsidR="00074346" w:rsidRPr="0020638F">
        <w:rPr>
          <w:rFonts w:hint="eastAsia"/>
          <w:sz w:val="24"/>
          <w:szCs w:val="24"/>
        </w:rPr>
        <w:t>，</w:t>
      </w:r>
      <w:r w:rsidR="00074346" w:rsidRPr="0020638F">
        <w:rPr>
          <w:sz w:val="24"/>
          <w:szCs w:val="24"/>
        </w:rPr>
        <w:t>则绿灯亮，</w:t>
      </w:r>
      <w:r w:rsidR="00074346" w:rsidRPr="0020638F">
        <w:rPr>
          <w:rFonts w:hint="eastAsia"/>
          <w:sz w:val="24"/>
          <w:szCs w:val="24"/>
        </w:rPr>
        <w:t>红灯</w:t>
      </w:r>
      <w:r w:rsidR="00074346" w:rsidRPr="0020638F">
        <w:rPr>
          <w:sz w:val="24"/>
          <w:szCs w:val="24"/>
        </w:rPr>
        <w:t>灭</w:t>
      </w:r>
      <w:r w:rsidR="00074346" w:rsidRPr="0020638F">
        <w:rPr>
          <w:rFonts w:hint="eastAsia"/>
          <w:sz w:val="24"/>
          <w:szCs w:val="24"/>
        </w:rPr>
        <w:t>并</w:t>
      </w:r>
      <w:r w:rsidR="00074346" w:rsidRPr="0020638F">
        <w:rPr>
          <w:sz w:val="24"/>
          <w:szCs w:val="24"/>
        </w:rPr>
        <w:t>延迟一段时间</w:t>
      </w:r>
      <w:r w:rsidR="00074346" w:rsidRPr="0020638F">
        <w:rPr>
          <w:rFonts w:hint="eastAsia"/>
          <w:sz w:val="24"/>
          <w:szCs w:val="24"/>
        </w:rPr>
        <w:t>后</w:t>
      </w:r>
      <w:r w:rsidR="00074346" w:rsidRPr="0020638F">
        <w:rPr>
          <w:sz w:val="24"/>
          <w:szCs w:val="24"/>
        </w:rPr>
        <w:t>任然全亮</w:t>
      </w:r>
      <w:r w:rsidR="00074346" w:rsidRPr="0020638F">
        <w:rPr>
          <w:rFonts w:hint="eastAsia"/>
          <w:sz w:val="24"/>
          <w:szCs w:val="24"/>
        </w:rPr>
        <w:t>；</w:t>
      </w:r>
      <w:r w:rsidR="00074346" w:rsidRPr="0020638F">
        <w:rPr>
          <w:sz w:val="24"/>
          <w:szCs w:val="24"/>
        </w:rPr>
        <w:t>按单脉冲开关</w:t>
      </w:r>
      <w:r w:rsidR="00074346" w:rsidRPr="0020638F">
        <w:rPr>
          <w:rFonts w:hint="eastAsia"/>
          <w:sz w:val="24"/>
          <w:szCs w:val="24"/>
        </w:rPr>
        <w:t>KK2</w:t>
      </w:r>
      <w:r w:rsidR="00074346" w:rsidRPr="0020638F">
        <w:rPr>
          <w:rFonts w:hint="eastAsia"/>
          <w:sz w:val="24"/>
          <w:szCs w:val="24"/>
        </w:rPr>
        <w:t>+</w:t>
      </w:r>
      <w:r w:rsidR="00074346" w:rsidRPr="0020638F">
        <w:rPr>
          <w:rFonts w:hint="eastAsia"/>
          <w:sz w:val="24"/>
          <w:szCs w:val="24"/>
        </w:rPr>
        <w:t>，</w:t>
      </w:r>
      <w:r w:rsidR="00074346" w:rsidRPr="0020638F">
        <w:rPr>
          <w:sz w:val="24"/>
          <w:szCs w:val="24"/>
        </w:rPr>
        <w:t>则</w:t>
      </w:r>
      <w:r w:rsidR="00074346" w:rsidRPr="0020638F">
        <w:rPr>
          <w:rFonts w:hint="eastAsia"/>
          <w:sz w:val="24"/>
          <w:szCs w:val="24"/>
        </w:rPr>
        <w:t>红</w:t>
      </w:r>
      <w:r w:rsidR="00074346" w:rsidRPr="0020638F">
        <w:rPr>
          <w:sz w:val="24"/>
          <w:szCs w:val="24"/>
        </w:rPr>
        <w:t>灯亮，</w:t>
      </w:r>
      <w:r w:rsidRPr="0020638F">
        <w:rPr>
          <w:rFonts w:hint="eastAsia"/>
          <w:sz w:val="24"/>
          <w:szCs w:val="24"/>
        </w:rPr>
        <w:t>绿</w:t>
      </w:r>
      <w:r w:rsidR="00074346" w:rsidRPr="0020638F">
        <w:rPr>
          <w:rFonts w:hint="eastAsia"/>
          <w:sz w:val="24"/>
          <w:szCs w:val="24"/>
        </w:rPr>
        <w:t>灯</w:t>
      </w:r>
      <w:r w:rsidR="00074346" w:rsidRPr="0020638F">
        <w:rPr>
          <w:sz w:val="24"/>
          <w:szCs w:val="24"/>
        </w:rPr>
        <w:t>灭</w:t>
      </w:r>
      <w:r w:rsidR="00074346" w:rsidRPr="0020638F">
        <w:rPr>
          <w:rFonts w:hint="eastAsia"/>
          <w:sz w:val="24"/>
          <w:szCs w:val="24"/>
        </w:rPr>
        <w:t>并</w:t>
      </w:r>
      <w:r w:rsidR="00074346" w:rsidRPr="0020638F">
        <w:rPr>
          <w:sz w:val="24"/>
          <w:szCs w:val="24"/>
        </w:rPr>
        <w:t>延迟一段时间</w:t>
      </w:r>
      <w:r w:rsidR="00074346" w:rsidRPr="0020638F">
        <w:rPr>
          <w:rFonts w:hint="eastAsia"/>
          <w:sz w:val="24"/>
          <w:szCs w:val="24"/>
        </w:rPr>
        <w:t>后</w:t>
      </w:r>
      <w:r w:rsidR="00074346" w:rsidRPr="0020638F">
        <w:rPr>
          <w:sz w:val="24"/>
          <w:szCs w:val="24"/>
        </w:rPr>
        <w:t>任然全亮</w:t>
      </w:r>
      <w:r w:rsidRPr="0020638F">
        <w:rPr>
          <w:rFonts w:hint="eastAsia"/>
          <w:sz w:val="24"/>
          <w:szCs w:val="24"/>
        </w:rPr>
        <w:t>。</w:t>
      </w:r>
    </w:p>
    <w:p w:rsidR="002B6C21" w:rsidRPr="003768B2" w:rsidRDefault="0020638F">
      <w:pPr>
        <w:rPr>
          <w:rFonts w:hint="eastAsia"/>
          <w:b/>
          <w:sz w:val="24"/>
          <w:szCs w:val="24"/>
        </w:rPr>
      </w:pPr>
      <w:r w:rsidRPr="0020638F">
        <w:rPr>
          <w:rFonts w:hint="eastAsia"/>
          <w:b/>
          <w:sz w:val="24"/>
          <w:szCs w:val="24"/>
        </w:rPr>
        <w:t>6</w:t>
      </w:r>
      <w:r w:rsidRPr="0020638F">
        <w:rPr>
          <w:rFonts w:hint="eastAsia"/>
          <w:b/>
          <w:sz w:val="24"/>
          <w:szCs w:val="24"/>
        </w:rPr>
        <w:t>、</w:t>
      </w:r>
      <w:r w:rsidR="00D125CB" w:rsidRPr="0020638F">
        <w:rPr>
          <w:rFonts w:hint="eastAsia"/>
          <w:b/>
          <w:sz w:val="24"/>
          <w:szCs w:val="24"/>
        </w:rPr>
        <w:t>程序</w:t>
      </w:r>
      <w:r w:rsidR="00D125CB" w:rsidRPr="0020638F">
        <w:rPr>
          <w:b/>
          <w:sz w:val="24"/>
          <w:szCs w:val="24"/>
        </w:rPr>
        <w:t>框图</w:t>
      </w:r>
    </w:p>
    <w:p w:rsidR="008F3429" w:rsidRDefault="008F3429" w:rsidP="008F3429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1400175" cy="561975"/>
                <wp:effectExtent l="0" t="0" r="28575" b="28575"/>
                <wp:wrapNone/>
                <wp:docPr id="49" name="流程图: 可选过程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561975"/>
                        </a:xfrm>
                        <a:prstGeom prst="flowChartAlternate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F3429" w:rsidRPr="008F3429" w:rsidRDefault="008F3429" w:rsidP="008F3429">
                            <w:pPr>
                              <w:jc w:val="center"/>
                              <w:rPr>
                                <w:sz w:val="40"/>
                              </w:rPr>
                            </w:pPr>
                            <w:r w:rsidRPr="008F3429">
                              <w:rPr>
                                <w:rFonts w:hint="eastAsia"/>
                                <w:sz w:val="40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流程图: 可选过程 49" o:spid="_x0000_s1035" type="#_x0000_t176" style="position:absolute;left:0;text-align:left;margin-left:2in;margin-top:-2.25pt;width:110.25pt;height:44.2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" fillcolor="white [3201]" strokecolor="black [3213]" strokeweight="1pt">
                <v:textbox>
                  <w:txbxContent>
                    <w:p w:rsidR="008F3429" w:rsidRPr="008F3429" w:rsidRDefault="008F3429" w:rsidP="008F3429">
                      <w:pPr>
                        <w:jc w:val="center"/>
                        <w:rPr>
                          <w:sz w:val="40"/>
                        </w:rPr>
                      </w:pPr>
                      <w:r w:rsidRPr="008F3429">
                        <w:rPr>
                          <w:rFonts w:hint="eastAsia"/>
                          <w:sz w:val="40"/>
                        </w:rPr>
                        <w:t>开始</w:t>
                      </w:r>
                    </w:p>
                  </w:txbxContent>
                </v:textbox>
              </v:shape>
            </w:pict>
          </mc:Fallback>
        </mc:AlternateContent>
      </w:r>
    </w:p>
    <w:p w:rsidR="008F3429" w:rsidRDefault="0040358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5D89557" wp14:editId="40E60F9C">
                <wp:simplePos x="0" y="0"/>
                <wp:positionH relativeFrom="column">
                  <wp:posOffset>2466975</wp:posOffset>
                </wp:positionH>
                <wp:positionV relativeFrom="paragraph">
                  <wp:posOffset>344805</wp:posOffset>
                </wp:positionV>
                <wp:extent cx="9525" cy="381000"/>
                <wp:effectExtent l="76200" t="0" r="85725" b="57150"/>
                <wp:wrapNone/>
                <wp:docPr id="194" name="直接箭头连接符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381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14ED5E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94" o:spid="_x0000_s1026" type="#_x0000_t32" style="position:absolute;left:0;text-align:left;margin-left:194.25pt;margin-top:27.15pt;width:.75pt;height:30pt;flip:x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8F3429">
        <w:rPr>
          <w:position w:val="-10"/>
        </w:rPr>
        <w:object w:dxaOrig="1440" w:dyaOrig="340">
          <v:shape id="图片 12" o:spid="_x0000_i1026" type="#_x0000_t75" style="width:1in;height:17.25pt" o:ole="">
            <v:imagedata r:id="rId8" o:title=""/>
          </v:shape>
          <o:OLEObject Type="Embed" ProgID="Equation.3" ShapeID="图片 12" DrawAspect="Content" ObjectID="_1490380946" r:id="rId9">
            <o:FieldCodes>\* MERGEFORMAT</o:FieldCodes>
          </o:OLEObject>
        </w:object>
      </w:r>
    </w:p>
    <w:p w:rsidR="008F3429" w:rsidRDefault="008F3429" w:rsidP="008F3429"/>
    <w:p w:rsidR="008F3429" w:rsidRDefault="0040358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1D12C74" wp14:editId="10A32F4B">
                <wp:simplePos x="0" y="0"/>
                <wp:positionH relativeFrom="column">
                  <wp:posOffset>1462405</wp:posOffset>
                </wp:positionH>
                <wp:positionV relativeFrom="paragraph">
                  <wp:posOffset>144145</wp:posOffset>
                </wp:positionV>
                <wp:extent cx="2085975" cy="970915"/>
                <wp:effectExtent l="5080" t="5080" r="13970" b="5080"/>
                <wp:wrapNone/>
                <wp:docPr id="37" name="文本框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85975" cy="970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8F3429" w:rsidP="008F3429">
                            <w:r>
                              <w:rPr>
                                <w:rFonts w:hint="eastAsia"/>
                              </w:rPr>
                              <w:t>ICW1</w:t>
                            </w:r>
                            <w:r>
                              <w:rPr>
                                <w:rFonts w:hint="eastAsia"/>
                              </w:rPr>
                              <w:t>初始化：</w:t>
                            </w:r>
                          </w:p>
                          <w:p w:rsidR="00823524" w:rsidRDefault="008F3429" w:rsidP="00823524"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823524">
                              <w:t>MOV AL,13H    ;ICW1</w:t>
                            </w:r>
                          </w:p>
                          <w:p w:rsidR="00823524" w:rsidRDefault="00823524" w:rsidP="00823524">
                            <w:pPr>
                              <w:ind w:firstLineChars="50" w:firstLine="105"/>
                            </w:pPr>
                            <w:r>
                              <w:t>MOV DX,0020H</w:t>
                            </w:r>
                          </w:p>
                          <w:p w:rsidR="008F3429" w:rsidRDefault="00823524" w:rsidP="00823524">
                            <w:pPr>
                              <w:ind w:firstLineChars="50" w:firstLine="105"/>
                            </w:pPr>
                            <w:r>
                              <w:t>OUT DX,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D12C74" id="文本框 37" o:spid="_x0000_s1036" type="#_x0000_t202" style="position:absolute;left:0;text-align:left;margin-left:115.15pt;margin-top:11.35pt;width:164.25pt;height:76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">
                <v:textbox>
                  <w:txbxContent>
                    <w:p w:rsidR="008F3429" w:rsidRDefault="008F3429" w:rsidP="008F3429">
                      <w:r>
                        <w:rPr>
                          <w:rFonts w:hint="eastAsia"/>
                        </w:rPr>
                        <w:t>ICW1</w:t>
                      </w:r>
                      <w:r>
                        <w:rPr>
                          <w:rFonts w:hint="eastAsia"/>
                        </w:rPr>
                        <w:t>初始化：</w:t>
                      </w:r>
                    </w:p>
                    <w:p w:rsidR="00823524" w:rsidRDefault="008F3429" w:rsidP="00823524">
                      <w:r>
                        <w:rPr>
                          <w:rFonts w:hint="eastAsia"/>
                        </w:rPr>
                        <w:t xml:space="preserve"> </w:t>
                      </w:r>
                      <w:r w:rsidR="00823524">
                        <w:t>MOV AL,13H    ;ICW1</w:t>
                      </w:r>
                    </w:p>
                    <w:p w:rsidR="00823524" w:rsidRDefault="00823524" w:rsidP="00823524">
                      <w:pPr>
                        <w:ind w:firstLineChars="50" w:firstLine="105"/>
                      </w:pPr>
                      <w:r>
                        <w:t>MOV DX,0020H</w:t>
                      </w:r>
                    </w:p>
                    <w:p w:rsidR="008F3429" w:rsidRDefault="00823524" w:rsidP="00823524">
                      <w:pPr>
                        <w:ind w:firstLineChars="50" w:firstLine="105"/>
                      </w:pPr>
                      <w:r>
                        <w:t>OUT DX,AL</w:t>
                      </w:r>
                    </w:p>
                  </w:txbxContent>
                </v:textbox>
              </v:shape>
            </w:pict>
          </mc:Fallback>
        </mc:AlternateContent>
      </w:r>
    </w:p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40358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E8488C2" wp14:editId="0D7F2437">
                <wp:simplePos x="0" y="0"/>
                <wp:positionH relativeFrom="column">
                  <wp:posOffset>2438400</wp:posOffset>
                </wp:positionH>
                <wp:positionV relativeFrom="paragraph">
                  <wp:posOffset>130810</wp:posOffset>
                </wp:positionV>
                <wp:extent cx="9525" cy="495300"/>
                <wp:effectExtent l="38100" t="0" r="66675" b="57150"/>
                <wp:wrapNone/>
                <wp:docPr id="192" name="直接箭头连接符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4953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2375CC" id="直接箭头连接符 192" o:spid="_x0000_s1026" type="#_x0000_t32" style="position:absolute;left:0;text-align:left;margin-left:192pt;margin-top:10.3pt;width:.75pt;height:39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</w:p>
    <w:p w:rsidR="008F3429" w:rsidRDefault="008F3429" w:rsidP="00345D76"/>
    <w:p w:rsidR="008F3429" w:rsidRDefault="008F3429" w:rsidP="008F3429">
      <w:pPr>
        <w:rPr>
          <w:rFonts w:hint="eastAsia"/>
        </w:rPr>
      </w:pPr>
    </w:p>
    <w:p w:rsidR="008F3429" w:rsidRDefault="0082352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B6C22FA" wp14:editId="6E8697ED">
                <wp:simplePos x="0" y="0"/>
                <wp:positionH relativeFrom="column">
                  <wp:posOffset>1438275</wp:posOffset>
                </wp:positionH>
                <wp:positionV relativeFrom="paragraph">
                  <wp:posOffset>5714</wp:posOffset>
                </wp:positionV>
                <wp:extent cx="2124075" cy="1019175"/>
                <wp:effectExtent l="0" t="0" r="28575" b="28575"/>
                <wp:wrapNone/>
                <wp:docPr id="38" name="文本框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4075" cy="1019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8F3429" w:rsidP="008F3429">
                            <w:r>
                              <w:rPr>
                                <w:rFonts w:hint="eastAsia"/>
                              </w:rPr>
                              <w:t>ICW2</w:t>
                            </w:r>
                            <w:r>
                              <w:rPr>
                                <w:rFonts w:hint="eastAsia"/>
                              </w:rPr>
                              <w:t>初始化：</w:t>
                            </w:r>
                          </w:p>
                          <w:p w:rsidR="00823524" w:rsidRDefault="00823524" w:rsidP="00823524">
                            <w:r>
                              <w:t>MOV AL,0EH    ;ICW2</w:t>
                            </w:r>
                          </w:p>
                          <w:p w:rsidR="00823524" w:rsidRDefault="00823524" w:rsidP="00823524">
                            <w:r>
                              <w:t>MOV DX,0021H</w:t>
                            </w:r>
                          </w:p>
                          <w:p w:rsidR="008F3429" w:rsidRDefault="00823524" w:rsidP="00823524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OUT DX,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C22FA" id="文本框 38" o:spid="_x0000_s1037" type="#_x0000_t202" style="position:absolute;left:0;text-align:left;margin-left:113.25pt;margin-top:.45pt;width:167.25pt;height:80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">
                <v:textbox>
                  <w:txbxContent>
                    <w:p w:rsidR="008F3429" w:rsidRDefault="008F3429" w:rsidP="008F3429">
                      <w:r>
                        <w:rPr>
                          <w:rFonts w:hint="eastAsia"/>
                        </w:rPr>
                        <w:t>ICW2</w:t>
                      </w:r>
                      <w:r>
                        <w:rPr>
                          <w:rFonts w:hint="eastAsia"/>
                        </w:rPr>
                        <w:t>初始化：</w:t>
                      </w:r>
                    </w:p>
                    <w:p w:rsidR="00823524" w:rsidRDefault="00823524" w:rsidP="00823524">
                      <w:r>
                        <w:t>MOV AL,0EH    ;ICW2</w:t>
                      </w:r>
                    </w:p>
                    <w:p w:rsidR="00823524" w:rsidRDefault="00823524" w:rsidP="00823524">
                      <w:r>
                        <w:t>MOV DX,0021H</w:t>
                      </w:r>
                    </w:p>
                    <w:p w:rsidR="008F3429" w:rsidRDefault="00823524" w:rsidP="00823524">
                      <w:pPr>
                        <w:rPr>
                          <w:rFonts w:hint="eastAsia"/>
                        </w:rPr>
                      </w:pPr>
                      <w:r>
                        <w:t>OUT DX,AL</w:t>
                      </w:r>
                    </w:p>
                  </w:txbxContent>
                </v:textbox>
              </v:shape>
            </w:pict>
          </mc:Fallback>
        </mc:AlternateContent>
      </w:r>
    </w:p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40358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1B06AD1" wp14:editId="37FE7EA3">
                <wp:simplePos x="0" y="0"/>
                <wp:positionH relativeFrom="column">
                  <wp:posOffset>2428875</wp:posOffset>
                </wp:positionH>
                <wp:positionV relativeFrom="paragraph">
                  <wp:posOffset>13335</wp:posOffset>
                </wp:positionV>
                <wp:extent cx="9525" cy="581025"/>
                <wp:effectExtent l="38100" t="0" r="66675" b="47625"/>
                <wp:wrapNone/>
                <wp:docPr id="63" name="直接箭头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581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D63AD3" id="直接箭头连接符 63" o:spid="_x0000_s1026" type="#_x0000_t32" style="position:absolute;left:0;text-align:left;margin-left:191.25pt;margin-top:1.05pt;width:.75pt;height:45.7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" strokecolor="black [3200]" strokeweight=".5pt">
                <v:stroke endarrow="block" joinstyle="miter"/>
              </v:shape>
            </w:pict>
          </mc:Fallback>
        </mc:AlternateContent>
      </w:r>
    </w:p>
    <w:p w:rsidR="008F3429" w:rsidRDefault="008F3429" w:rsidP="008F3429"/>
    <w:p w:rsidR="008F3429" w:rsidRDefault="008F3429" w:rsidP="008F3429"/>
    <w:p w:rsidR="008F3429" w:rsidRDefault="0082352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BAE7FE2" wp14:editId="206CF6BE">
                <wp:simplePos x="0" y="0"/>
                <wp:positionH relativeFrom="column">
                  <wp:posOffset>1428750</wp:posOffset>
                </wp:positionH>
                <wp:positionV relativeFrom="paragraph">
                  <wp:posOffset>11430</wp:posOffset>
                </wp:positionV>
                <wp:extent cx="2152015" cy="990600"/>
                <wp:effectExtent l="0" t="0" r="19685" b="19050"/>
                <wp:wrapNone/>
                <wp:docPr id="39" name="文本框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2015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ICW4</w:t>
                            </w:r>
                            <w:r>
                              <w:rPr>
                                <w:rFonts w:hint="eastAsia"/>
                              </w:rPr>
                              <w:t>初始化：</w:t>
                            </w:r>
                          </w:p>
                          <w:p w:rsidR="00823524" w:rsidRDefault="00823524" w:rsidP="00823524">
                            <w:r>
                              <w:t>MOV AL,07H    ;ICW4</w:t>
                            </w:r>
                          </w:p>
                          <w:p w:rsidR="00823524" w:rsidRDefault="00823524" w:rsidP="00823524">
                            <w:r>
                              <w:t>MOV DX,0021H</w:t>
                            </w:r>
                          </w:p>
                          <w:p w:rsidR="008F3429" w:rsidRDefault="00823524" w:rsidP="00823524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OUT DX,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AE7FE2" id="文本框 39" o:spid="_x0000_s1038" type="#_x0000_t202" style="position:absolute;left:0;text-align:left;margin-left:112.5pt;margin-top:.9pt;width:169.45pt;height:7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">
                <v:textbox>
                  <w:txbxContent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ICW4</w:t>
                      </w:r>
                      <w:r>
                        <w:rPr>
                          <w:rFonts w:hint="eastAsia"/>
                        </w:rPr>
                        <w:t>初始化：</w:t>
                      </w:r>
                    </w:p>
                    <w:p w:rsidR="00823524" w:rsidRDefault="00823524" w:rsidP="00823524">
                      <w:r>
                        <w:t>MOV AL,07H    ;ICW4</w:t>
                      </w:r>
                    </w:p>
                    <w:p w:rsidR="00823524" w:rsidRDefault="00823524" w:rsidP="00823524">
                      <w:r>
                        <w:t>MOV DX,0021H</w:t>
                      </w:r>
                    </w:p>
                    <w:p w:rsidR="008F3429" w:rsidRDefault="00823524" w:rsidP="00823524">
                      <w:pPr>
                        <w:rPr>
                          <w:rFonts w:hint="eastAsia"/>
                        </w:rPr>
                      </w:pPr>
                      <w:r>
                        <w:t>OUT DX,AL</w:t>
                      </w:r>
                    </w:p>
                  </w:txbxContent>
                </v:textbox>
              </v:shape>
            </w:pict>
          </mc:Fallback>
        </mc:AlternateContent>
      </w:r>
    </w:p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40358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DB5BAF8" wp14:editId="4FD28C44">
                <wp:simplePos x="0" y="0"/>
                <wp:positionH relativeFrom="column">
                  <wp:posOffset>2419350</wp:posOffset>
                </wp:positionH>
                <wp:positionV relativeFrom="paragraph">
                  <wp:posOffset>9525</wp:posOffset>
                </wp:positionV>
                <wp:extent cx="9525" cy="581025"/>
                <wp:effectExtent l="76200" t="0" r="66675" b="47625"/>
                <wp:wrapNone/>
                <wp:docPr id="62" name="直接箭头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581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9BB5B9" id="直接箭头连接符 62" o:spid="_x0000_s1026" type="#_x0000_t32" style="position:absolute;left:0;text-align:left;margin-left:190.5pt;margin-top:.75pt;width:.75pt;height:45.75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" strokecolor="black [3200]" strokeweight=".5pt">
                <v:stroke endarrow="block" joinstyle="miter"/>
              </v:shape>
            </w:pict>
          </mc:Fallback>
        </mc:AlternateContent>
      </w:r>
    </w:p>
    <w:p w:rsidR="008F3429" w:rsidRDefault="008F3429" w:rsidP="008F3429"/>
    <w:p w:rsidR="008F3429" w:rsidRDefault="008F3429" w:rsidP="008F3429"/>
    <w:p w:rsidR="008F3429" w:rsidRDefault="00823524" w:rsidP="008F3429"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0BEE3A6" wp14:editId="56300888">
                <wp:simplePos x="0" y="0"/>
                <wp:positionH relativeFrom="column">
                  <wp:posOffset>1562100</wp:posOffset>
                </wp:positionH>
                <wp:positionV relativeFrom="paragraph">
                  <wp:posOffset>17145</wp:posOffset>
                </wp:positionV>
                <wp:extent cx="1770380" cy="2324100"/>
                <wp:effectExtent l="0" t="0" r="20320" b="19050"/>
                <wp:wrapNone/>
                <wp:docPr id="41" name="文本框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0380" cy="2324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中断向量</w:t>
                            </w:r>
                            <w:r w:rsidR="00352DA0">
                              <w:rPr>
                                <w:rFonts w:hint="eastAsia"/>
                              </w:rPr>
                              <w:t>I</w:t>
                            </w:r>
                            <w:r w:rsidR="00352DA0">
                              <w:t>R</w:t>
                            </w:r>
                            <w:r>
                              <w:rPr>
                                <w:rFonts w:hint="eastAsia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</w:rPr>
                              <w:t>设置：</w:t>
                            </w:r>
                          </w:p>
                          <w:p w:rsidR="00823524" w:rsidRDefault="00823524" w:rsidP="00823524">
                            <w:r>
                              <w:t>CLI</w:t>
                            </w:r>
                          </w:p>
                          <w:p w:rsidR="00823524" w:rsidRDefault="00823524" w:rsidP="00823524">
                            <w:r>
                              <w:t>MOV AX,0</w:t>
                            </w:r>
                          </w:p>
                          <w:p w:rsidR="00823524" w:rsidRDefault="00823524" w:rsidP="00823524">
                            <w:r>
                              <w:t>MOV ES,AX</w:t>
                            </w:r>
                          </w:p>
                          <w:p w:rsidR="00823524" w:rsidRDefault="00823524" w:rsidP="00823524">
                            <w:r>
                              <w:t>MOV DI,0038H</w:t>
                            </w:r>
                          </w:p>
                          <w:p w:rsidR="00823524" w:rsidRDefault="00823524" w:rsidP="00823524">
                            <w:r>
                              <w:t>MOV AX,OFFSET I</w:t>
                            </w:r>
                            <w:r w:rsidR="00352DA0">
                              <w:t>R</w:t>
                            </w:r>
                            <w:r>
                              <w:t>6</w:t>
                            </w:r>
                          </w:p>
                          <w:p w:rsidR="00823524" w:rsidRDefault="00823524" w:rsidP="00823524">
                            <w:r>
                              <w:t>CLD</w:t>
                            </w:r>
                          </w:p>
                          <w:p w:rsidR="00823524" w:rsidRDefault="00823524" w:rsidP="00823524">
                            <w:r>
                              <w:t>STOSW</w:t>
                            </w:r>
                          </w:p>
                          <w:p w:rsidR="00823524" w:rsidRDefault="00352DA0" w:rsidP="00823524">
                            <w:r>
                              <w:t>MOV AX,SEG IR</w:t>
                            </w:r>
                            <w:r w:rsidR="00823524">
                              <w:t>6</w:t>
                            </w:r>
                          </w:p>
                          <w:p w:rsidR="00823524" w:rsidRDefault="00823524" w:rsidP="00823524">
                            <w:r>
                              <w:t>STOSW</w:t>
                            </w:r>
                          </w:p>
                          <w:p w:rsidR="008F3429" w:rsidRDefault="00823524" w:rsidP="00823524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ST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BEE3A6" id="文本框 41" o:spid="_x0000_s1039" type="#_x0000_t202" style="position:absolute;left:0;text-align:left;margin-left:123pt;margin-top:1.35pt;width:139.4pt;height:183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">
                <v:textbox>
                  <w:txbxContent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中断向量</w:t>
                      </w:r>
                      <w:r w:rsidR="00352DA0">
                        <w:rPr>
                          <w:rFonts w:hint="eastAsia"/>
                        </w:rPr>
                        <w:t>I</w:t>
                      </w:r>
                      <w:r w:rsidR="00352DA0">
                        <w:t>R</w:t>
                      </w:r>
                      <w:r>
                        <w:rPr>
                          <w:rFonts w:hint="eastAsia"/>
                        </w:rPr>
                        <w:t>6</w:t>
                      </w:r>
                      <w:r>
                        <w:rPr>
                          <w:rFonts w:hint="eastAsia"/>
                        </w:rPr>
                        <w:t>设置：</w:t>
                      </w:r>
                    </w:p>
                    <w:p w:rsidR="00823524" w:rsidRDefault="00823524" w:rsidP="00823524">
                      <w:r>
                        <w:t>CLI</w:t>
                      </w:r>
                    </w:p>
                    <w:p w:rsidR="00823524" w:rsidRDefault="00823524" w:rsidP="00823524">
                      <w:r>
                        <w:t>MOV AX,0</w:t>
                      </w:r>
                    </w:p>
                    <w:p w:rsidR="00823524" w:rsidRDefault="00823524" w:rsidP="00823524">
                      <w:r>
                        <w:t>MOV ES,AX</w:t>
                      </w:r>
                    </w:p>
                    <w:p w:rsidR="00823524" w:rsidRDefault="00823524" w:rsidP="00823524">
                      <w:r>
                        <w:t>MOV DI,0038H</w:t>
                      </w:r>
                    </w:p>
                    <w:p w:rsidR="00823524" w:rsidRDefault="00823524" w:rsidP="00823524">
                      <w:r>
                        <w:t>MOV AX,OFFSET I</w:t>
                      </w:r>
                      <w:r w:rsidR="00352DA0">
                        <w:t>R</w:t>
                      </w:r>
                      <w:r>
                        <w:t>6</w:t>
                      </w:r>
                    </w:p>
                    <w:p w:rsidR="00823524" w:rsidRDefault="00823524" w:rsidP="00823524">
                      <w:r>
                        <w:t>CLD</w:t>
                      </w:r>
                    </w:p>
                    <w:p w:rsidR="00823524" w:rsidRDefault="00823524" w:rsidP="00823524">
                      <w:r>
                        <w:t>STOSW</w:t>
                      </w:r>
                    </w:p>
                    <w:p w:rsidR="00823524" w:rsidRDefault="00352DA0" w:rsidP="00823524">
                      <w:r>
                        <w:t>MOV AX,SEG IR</w:t>
                      </w:r>
                      <w:r w:rsidR="00823524">
                        <w:t>6</w:t>
                      </w:r>
                    </w:p>
                    <w:p w:rsidR="00823524" w:rsidRDefault="00823524" w:rsidP="00823524">
                      <w:r>
                        <w:t>STOSW</w:t>
                      </w:r>
                    </w:p>
                    <w:p w:rsidR="008F3429" w:rsidRDefault="00823524" w:rsidP="00823524">
                      <w:pPr>
                        <w:rPr>
                          <w:rFonts w:hint="eastAsia"/>
                        </w:rPr>
                      </w:pPr>
                      <w:r>
                        <w:t>STI</w:t>
                      </w:r>
                    </w:p>
                  </w:txbxContent>
                </v:textbox>
              </v:shape>
            </w:pict>
          </mc:Fallback>
        </mc:AlternateContent>
      </w:r>
    </w:p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8F3429" w:rsidRDefault="008F3429" w:rsidP="008F3429"/>
    <w:p w:rsidR="0020638F" w:rsidRDefault="0020638F" w:rsidP="008F3429"/>
    <w:p w:rsidR="003768B2" w:rsidRDefault="003768B2" w:rsidP="008F3429"/>
    <w:p w:rsidR="008F3429" w:rsidRDefault="003768B2" w:rsidP="008F3429">
      <w:pPr>
        <w:rPr>
          <w:rFonts w:hint="eastAsia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390775</wp:posOffset>
                </wp:positionH>
                <wp:positionV relativeFrom="paragraph">
                  <wp:posOffset>19049</wp:posOffset>
                </wp:positionV>
                <wp:extent cx="9525" cy="390525"/>
                <wp:effectExtent l="38100" t="0" r="66675" b="47625"/>
                <wp:wrapNone/>
                <wp:docPr id="208" name="直接箭头连接符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90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87404" id="直接箭头连接符 208" o:spid="_x0000_s1026" type="#_x0000_t32" style="position:absolute;left:0;text-align:left;margin-left:188.25pt;margin-top:1.5pt;width:.75pt;height:30.7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</w:p>
    <w:p w:rsidR="008F3429" w:rsidRDefault="008F3429" w:rsidP="008F3429"/>
    <w:p w:rsidR="008F3429" w:rsidRDefault="000300DD" w:rsidP="008F3429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CC8420B" wp14:editId="499A4E9A">
                <wp:simplePos x="0" y="0"/>
                <wp:positionH relativeFrom="column">
                  <wp:posOffset>1409700</wp:posOffset>
                </wp:positionH>
                <wp:positionV relativeFrom="paragraph">
                  <wp:posOffset>13335</wp:posOffset>
                </wp:positionV>
                <wp:extent cx="1885315" cy="2305050"/>
                <wp:effectExtent l="0" t="0" r="19685" b="19050"/>
                <wp:wrapNone/>
                <wp:docPr id="26" name="文本框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5315" cy="2305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中断向量</w:t>
                            </w:r>
                            <w:r w:rsidR="00352DA0">
                              <w:rPr>
                                <w:rFonts w:hint="eastAsia"/>
                              </w:rPr>
                              <w:t>IR</w:t>
                            </w:r>
                            <w:r>
                              <w:rPr>
                                <w:rFonts w:hint="eastAsia"/>
                              </w:rPr>
                              <w:t>7</w:t>
                            </w:r>
                            <w:r>
                              <w:rPr>
                                <w:rFonts w:hint="eastAsia"/>
                              </w:rPr>
                              <w:t>设置：</w:t>
                            </w:r>
                          </w:p>
                          <w:p w:rsidR="00823524" w:rsidRDefault="00823524" w:rsidP="00823524">
                            <w:r>
                              <w:t>CLI</w:t>
                            </w:r>
                          </w:p>
                          <w:p w:rsidR="00823524" w:rsidRDefault="00823524" w:rsidP="00823524">
                            <w:r>
                              <w:t>MOV AX,0</w:t>
                            </w:r>
                          </w:p>
                          <w:p w:rsidR="00823524" w:rsidRDefault="00823524" w:rsidP="00823524">
                            <w:r>
                              <w:t>MOV ES,AX</w:t>
                            </w:r>
                          </w:p>
                          <w:p w:rsidR="00823524" w:rsidRDefault="00823524" w:rsidP="00823524">
                            <w:r>
                              <w:t>MOV DI,003CH</w:t>
                            </w:r>
                          </w:p>
                          <w:p w:rsidR="00823524" w:rsidRDefault="00352DA0" w:rsidP="00823524">
                            <w:r>
                              <w:t xml:space="preserve">MOV AX,OFFSET </w:t>
                            </w:r>
                            <w:r w:rsidR="00823524">
                              <w:t>T</w:t>
                            </w:r>
                            <w:r>
                              <w:t>R</w:t>
                            </w:r>
                            <w:r w:rsidR="00823524">
                              <w:t>7</w:t>
                            </w:r>
                          </w:p>
                          <w:p w:rsidR="00823524" w:rsidRDefault="00823524" w:rsidP="00823524">
                            <w:r>
                              <w:t>CLD</w:t>
                            </w:r>
                          </w:p>
                          <w:p w:rsidR="00823524" w:rsidRDefault="00823524" w:rsidP="00823524">
                            <w:r>
                              <w:t>STOSW</w:t>
                            </w:r>
                          </w:p>
                          <w:p w:rsidR="00823524" w:rsidRDefault="00352DA0" w:rsidP="00823524">
                            <w:r>
                              <w:t>MOV AX,SEG IR</w:t>
                            </w:r>
                            <w:r w:rsidR="00823524">
                              <w:t>7</w:t>
                            </w:r>
                          </w:p>
                          <w:p w:rsidR="00823524" w:rsidRDefault="00823524" w:rsidP="00823524">
                            <w:r>
                              <w:t>STOSW</w:t>
                            </w:r>
                          </w:p>
                          <w:p w:rsidR="008F3429" w:rsidRDefault="00823524" w:rsidP="00823524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ST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C8420B" id="文本框 26" o:spid="_x0000_s1040" type="#_x0000_t202" style="position:absolute;left:0;text-align:left;margin-left:111pt;margin-top:1.05pt;width:148.45pt;height:181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">
                <v:textbox>
                  <w:txbxContent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中断向量</w:t>
                      </w:r>
                      <w:r w:rsidR="00352DA0">
                        <w:rPr>
                          <w:rFonts w:hint="eastAsia"/>
                        </w:rPr>
                        <w:t>IR</w:t>
                      </w:r>
                      <w:r>
                        <w:rPr>
                          <w:rFonts w:hint="eastAsia"/>
                        </w:rPr>
                        <w:t>7</w:t>
                      </w:r>
                      <w:r>
                        <w:rPr>
                          <w:rFonts w:hint="eastAsia"/>
                        </w:rPr>
                        <w:t>设置：</w:t>
                      </w:r>
                    </w:p>
                    <w:p w:rsidR="00823524" w:rsidRDefault="00823524" w:rsidP="00823524">
                      <w:r>
                        <w:t>CLI</w:t>
                      </w:r>
                    </w:p>
                    <w:p w:rsidR="00823524" w:rsidRDefault="00823524" w:rsidP="00823524">
                      <w:r>
                        <w:t>MOV AX,0</w:t>
                      </w:r>
                    </w:p>
                    <w:p w:rsidR="00823524" w:rsidRDefault="00823524" w:rsidP="00823524">
                      <w:r>
                        <w:t>MOV ES,AX</w:t>
                      </w:r>
                    </w:p>
                    <w:p w:rsidR="00823524" w:rsidRDefault="00823524" w:rsidP="00823524">
                      <w:r>
                        <w:t>MOV DI,003CH</w:t>
                      </w:r>
                    </w:p>
                    <w:p w:rsidR="00823524" w:rsidRDefault="00352DA0" w:rsidP="00823524">
                      <w:r>
                        <w:t xml:space="preserve">MOV AX,OFFSET </w:t>
                      </w:r>
                      <w:r w:rsidR="00823524">
                        <w:t>T</w:t>
                      </w:r>
                      <w:r>
                        <w:t>R</w:t>
                      </w:r>
                      <w:r w:rsidR="00823524">
                        <w:t>7</w:t>
                      </w:r>
                    </w:p>
                    <w:p w:rsidR="00823524" w:rsidRDefault="00823524" w:rsidP="00823524">
                      <w:r>
                        <w:t>CLD</w:t>
                      </w:r>
                    </w:p>
                    <w:p w:rsidR="00823524" w:rsidRDefault="00823524" w:rsidP="00823524">
                      <w:r>
                        <w:t>STOSW</w:t>
                      </w:r>
                    </w:p>
                    <w:p w:rsidR="00823524" w:rsidRDefault="00352DA0" w:rsidP="00823524">
                      <w:r>
                        <w:t>MOV AX,SEG IR</w:t>
                      </w:r>
                      <w:r w:rsidR="00823524">
                        <w:t>7</w:t>
                      </w:r>
                    </w:p>
                    <w:p w:rsidR="00823524" w:rsidRDefault="00823524" w:rsidP="00823524">
                      <w:r>
                        <w:t>STOSW</w:t>
                      </w:r>
                    </w:p>
                    <w:p w:rsidR="008F3429" w:rsidRDefault="00823524" w:rsidP="00823524">
                      <w:pPr>
                        <w:rPr>
                          <w:rFonts w:hint="eastAsia"/>
                        </w:rPr>
                      </w:pPr>
                      <w:r>
                        <w:t>STI</w:t>
                      </w:r>
                    </w:p>
                  </w:txbxContent>
                </v:textbox>
              </v:shape>
            </w:pict>
          </mc:Fallback>
        </mc:AlternateContent>
      </w:r>
    </w:p>
    <w:p w:rsidR="002B6C21" w:rsidRDefault="002B6C21"/>
    <w:p w:rsidR="002B6C21" w:rsidRDefault="002B6C21"/>
    <w:p w:rsidR="002B6C21" w:rsidRDefault="002B6C21"/>
    <w:p w:rsidR="002B6C21" w:rsidRDefault="002B6C21"/>
    <w:p w:rsidR="002B6C21" w:rsidRDefault="002B6C21"/>
    <w:p w:rsidR="002B6C21" w:rsidRDefault="002B6C21"/>
    <w:p w:rsidR="002B6C21" w:rsidRDefault="002B6C21"/>
    <w:p w:rsidR="002B6C21" w:rsidRDefault="002B6C21"/>
    <w:p w:rsidR="002B6C21" w:rsidRDefault="002B6C21"/>
    <w:p w:rsidR="008F3429" w:rsidRDefault="008F3429"/>
    <w:p w:rsidR="008F3429" w:rsidRDefault="000300DD"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89D5E48" wp14:editId="18369F37">
                <wp:simplePos x="0" y="0"/>
                <wp:positionH relativeFrom="column">
                  <wp:posOffset>2266949</wp:posOffset>
                </wp:positionH>
                <wp:positionV relativeFrom="paragraph">
                  <wp:posOffset>154305</wp:posOffset>
                </wp:positionV>
                <wp:extent cx="9525" cy="476885"/>
                <wp:effectExtent l="76200" t="0" r="66675" b="56515"/>
                <wp:wrapNone/>
                <wp:docPr id="60" name="直接箭头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47688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F2D46E" id="直接箭头连接符 60" o:spid="_x0000_s1026" type="#_x0000_t32" style="position:absolute;left:0;text-align:left;margin-left:178.5pt;margin-top:12.15pt;width:.75pt;height:37.55pt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" strokecolor="black [3200]" strokeweight=".5pt">
                <v:stroke endarrow="block" joinstyle="miter"/>
              </v:shape>
            </w:pict>
          </mc:Fallback>
        </mc:AlternateContent>
      </w:r>
    </w:p>
    <w:p w:rsidR="008F3429" w:rsidRDefault="008F3429"/>
    <w:p w:rsidR="008F3429" w:rsidRDefault="008F3429"/>
    <w:p w:rsidR="008F3429" w:rsidRDefault="00823524"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528E933" wp14:editId="4D871D4C">
                <wp:simplePos x="0" y="0"/>
                <wp:positionH relativeFrom="column">
                  <wp:posOffset>1396365</wp:posOffset>
                </wp:positionH>
                <wp:positionV relativeFrom="paragraph">
                  <wp:posOffset>18415</wp:posOffset>
                </wp:positionV>
                <wp:extent cx="1894205" cy="1380490"/>
                <wp:effectExtent l="5715" t="10795" r="5080" b="8890"/>
                <wp:wrapNone/>
                <wp:docPr id="32" name="文本框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4205" cy="1380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8255</w:t>
                            </w:r>
                            <w:r w:rsidR="00823524">
                              <w:rPr>
                                <w:rFonts w:hint="eastAsia"/>
                              </w:rPr>
                              <w:t>控制字设置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</w:p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8255A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口设置为输出</w:t>
                            </w:r>
                          </w:p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,</w:t>
                            </w: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FFH</w:t>
                            </w:r>
                            <w:r>
                              <w:rPr>
                                <w:rFonts w:hint="eastAsia"/>
                              </w:rPr>
                              <w:t>使灯全亮</w:t>
                            </w:r>
                          </w:p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MOV DX,0646H</w:t>
                            </w:r>
                          </w:p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MOV AL,80H</w:t>
                            </w:r>
                          </w:p>
                          <w:p w:rsidR="008F3429" w:rsidRDefault="008F3429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OUT DX,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8E933" id="文本框 32" o:spid="_x0000_s1041" type="#_x0000_t202" style="position:absolute;left:0;text-align:left;margin-left:109.95pt;margin-top:1.45pt;width:149.15pt;height:108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">
                <v:textbox>
                  <w:txbxContent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8255</w:t>
                      </w:r>
                      <w:r w:rsidR="00823524">
                        <w:rPr>
                          <w:rFonts w:hint="eastAsia"/>
                        </w:rPr>
                        <w:t>控制字设置</w:t>
                      </w:r>
                      <w:r>
                        <w:rPr>
                          <w:rFonts w:hint="eastAsia"/>
                        </w:rPr>
                        <w:t>：</w:t>
                      </w:r>
                    </w:p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8255A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B</w:t>
                      </w:r>
                      <w:r>
                        <w:rPr>
                          <w:rFonts w:hint="eastAsia"/>
                        </w:rPr>
                        <w:t>口设置为输出</w:t>
                      </w:r>
                    </w:p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,</w:t>
                      </w:r>
                      <w:r>
                        <w:rPr>
                          <w:rFonts w:hint="eastAsia"/>
                        </w:rPr>
                        <w:t>输出</w:t>
                      </w:r>
                      <w:r>
                        <w:rPr>
                          <w:rFonts w:hint="eastAsia"/>
                        </w:rPr>
                        <w:t>FFH</w:t>
                      </w:r>
                      <w:r>
                        <w:rPr>
                          <w:rFonts w:hint="eastAsia"/>
                        </w:rPr>
                        <w:t>使灯全亮</w:t>
                      </w:r>
                    </w:p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MOV DX,0646H</w:t>
                      </w:r>
                    </w:p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MOV AL,80H</w:t>
                      </w:r>
                    </w:p>
                    <w:p w:rsidR="008F3429" w:rsidRDefault="008F3429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OUT DX,AL</w:t>
                      </w:r>
                    </w:p>
                  </w:txbxContent>
                </v:textbox>
              </v:shape>
            </w:pict>
          </mc:Fallback>
        </mc:AlternateContent>
      </w:r>
    </w:p>
    <w:p w:rsidR="008F3429" w:rsidRDefault="008F3429"/>
    <w:p w:rsidR="008F3429" w:rsidRDefault="008F3429">
      <w:bookmarkStart w:id="0" w:name="_GoBack"/>
      <w:bookmarkEnd w:id="0"/>
    </w:p>
    <w:p w:rsidR="008F3429" w:rsidRDefault="008F3429"/>
    <w:p w:rsidR="008F3429" w:rsidRDefault="008F3429"/>
    <w:p w:rsidR="008F3429" w:rsidRDefault="008F3429"/>
    <w:p w:rsidR="008F3429" w:rsidRDefault="008F3429"/>
    <w:p w:rsidR="008F3429" w:rsidRDefault="000300DD"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5089C30" wp14:editId="365C80E1">
                <wp:simplePos x="0" y="0"/>
                <wp:positionH relativeFrom="column">
                  <wp:posOffset>2266949</wp:posOffset>
                </wp:positionH>
                <wp:positionV relativeFrom="paragraph">
                  <wp:posOffset>15240</wp:posOffset>
                </wp:positionV>
                <wp:extent cx="9525" cy="466725"/>
                <wp:effectExtent l="38100" t="0" r="66675" b="47625"/>
                <wp:wrapNone/>
                <wp:docPr id="5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4667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47B4B" id="直接箭头连接符 59" o:spid="_x0000_s1026" type="#_x0000_t32" style="position:absolute;left:0;text-align:left;margin-left:178.5pt;margin-top:1.2pt;width:.75pt;height:36.7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" strokecolor="black [3200]" strokeweight=".5pt">
                <v:stroke endarrow="block" joinstyle="miter"/>
              </v:shape>
            </w:pict>
          </mc:Fallback>
        </mc:AlternateContent>
      </w:r>
    </w:p>
    <w:p w:rsidR="008F3429" w:rsidRDefault="008F3429"/>
    <w:p w:rsidR="008F3429" w:rsidRDefault="00823524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F0198E3" wp14:editId="4B530359">
                <wp:simplePos x="0" y="0"/>
                <wp:positionH relativeFrom="column">
                  <wp:posOffset>1485900</wp:posOffset>
                </wp:positionH>
                <wp:positionV relativeFrom="paragraph">
                  <wp:posOffset>95250</wp:posOffset>
                </wp:positionV>
                <wp:extent cx="1742440" cy="1800225"/>
                <wp:effectExtent l="0" t="0" r="10160" b="28575"/>
                <wp:wrapNone/>
                <wp:docPr id="28" name="文本框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2440" cy="1800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23524" w:rsidRPr="006F2C76" w:rsidRDefault="008F3429" w:rsidP="00823524">
                            <w:pPr>
                              <w:rPr>
                                <w:sz w:val="24"/>
                                <w:szCs w:val="52"/>
                              </w:rPr>
                            </w:pPr>
                            <w:r w:rsidRPr="006F2C76">
                              <w:rPr>
                                <w:rFonts w:hint="eastAsia"/>
                                <w:sz w:val="24"/>
                                <w:szCs w:val="52"/>
                              </w:rPr>
                              <w:t>主程序</w:t>
                            </w:r>
                            <w:r w:rsidR="00823524" w:rsidRPr="006F2C76">
                              <w:rPr>
                                <w:rFonts w:hint="eastAsia"/>
                                <w:sz w:val="24"/>
                                <w:szCs w:val="52"/>
                              </w:rPr>
                              <w:t>：</w:t>
                            </w:r>
                          </w:p>
                          <w:p w:rsidR="00823524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>P:STI</w:t>
                            </w:r>
                          </w:p>
                          <w:p w:rsidR="00823524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>MOV AL,0FFH</w:t>
                            </w:r>
                          </w:p>
                          <w:p w:rsidR="00823524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>MOV DX,0642H</w:t>
                            </w:r>
                          </w:p>
                          <w:p w:rsidR="00823524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 xml:space="preserve">OUT DX,AL </w:t>
                            </w:r>
                          </w:p>
                          <w:p w:rsidR="00823524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>JMP P</w:t>
                            </w:r>
                          </w:p>
                          <w:p w:rsidR="00823524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>MOV AH,4CH</w:t>
                            </w:r>
                          </w:p>
                          <w:p w:rsidR="008F3429" w:rsidRPr="00823524" w:rsidRDefault="00823524" w:rsidP="0082352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823524">
                              <w:rPr>
                                <w:sz w:val="24"/>
                                <w:szCs w:val="24"/>
                              </w:rPr>
                              <w:t>INT 21H</w:t>
                            </w:r>
                          </w:p>
                          <w:p w:rsidR="00823524" w:rsidRDefault="00823524" w:rsidP="008F3429">
                            <w:pPr>
                              <w:rPr>
                                <w:rFonts w:eastAsia="宋体" w:hint="eastAsia"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0198E3" id="文本框 28" o:spid="_x0000_s1042" type="#_x0000_t202" style="position:absolute;left:0;text-align:left;margin-left:117pt;margin-top:7.5pt;width:137.2pt;height:141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">
                <v:textbox>
                  <w:txbxContent>
                    <w:p w:rsidR="00823524" w:rsidRPr="006F2C76" w:rsidRDefault="008F3429" w:rsidP="00823524">
                      <w:pPr>
                        <w:rPr>
                          <w:sz w:val="24"/>
                          <w:szCs w:val="52"/>
                        </w:rPr>
                      </w:pPr>
                      <w:r w:rsidRPr="006F2C76">
                        <w:rPr>
                          <w:rFonts w:hint="eastAsia"/>
                          <w:sz w:val="24"/>
                          <w:szCs w:val="52"/>
                        </w:rPr>
                        <w:t>主程序</w:t>
                      </w:r>
                      <w:r w:rsidR="00823524" w:rsidRPr="006F2C76">
                        <w:rPr>
                          <w:rFonts w:hint="eastAsia"/>
                          <w:sz w:val="24"/>
                          <w:szCs w:val="52"/>
                        </w:rPr>
                        <w:t>：</w:t>
                      </w:r>
                    </w:p>
                    <w:p w:rsidR="00823524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>P:STI</w:t>
                      </w:r>
                    </w:p>
                    <w:p w:rsidR="00823524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>MOV AL,0FFH</w:t>
                      </w:r>
                    </w:p>
                    <w:p w:rsidR="00823524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>MOV DX,0642H</w:t>
                      </w:r>
                    </w:p>
                    <w:p w:rsidR="00823524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 xml:space="preserve">OUT DX,AL </w:t>
                      </w:r>
                    </w:p>
                    <w:p w:rsidR="00823524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>JMP P</w:t>
                      </w:r>
                    </w:p>
                    <w:p w:rsidR="00823524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>MOV AH,4CH</w:t>
                      </w:r>
                    </w:p>
                    <w:p w:rsidR="008F3429" w:rsidRPr="00823524" w:rsidRDefault="00823524" w:rsidP="00823524">
                      <w:pPr>
                        <w:rPr>
                          <w:sz w:val="24"/>
                          <w:szCs w:val="24"/>
                        </w:rPr>
                      </w:pPr>
                      <w:r w:rsidRPr="00823524">
                        <w:rPr>
                          <w:sz w:val="24"/>
                          <w:szCs w:val="24"/>
                        </w:rPr>
                        <w:t>INT 21H</w:t>
                      </w:r>
                    </w:p>
                    <w:p w:rsidR="00823524" w:rsidRDefault="00823524" w:rsidP="008F3429">
                      <w:pPr>
                        <w:rPr>
                          <w:rFonts w:eastAsia="宋体" w:hint="eastAsia"/>
                          <w:sz w:val="52"/>
                          <w:szCs w:val="5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F3429" w:rsidRDefault="008F3429"/>
    <w:p w:rsidR="008F3429" w:rsidRDefault="008F3429"/>
    <w:p w:rsidR="008F3429" w:rsidRDefault="00F30693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E4A147C" wp14:editId="2B00C971">
                <wp:simplePos x="0" y="0"/>
                <wp:positionH relativeFrom="column">
                  <wp:posOffset>3343275</wp:posOffset>
                </wp:positionH>
                <wp:positionV relativeFrom="paragraph">
                  <wp:posOffset>80010</wp:posOffset>
                </wp:positionV>
                <wp:extent cx="1066800" cy="361950"/>
                <wp:effectExtent l="0" t="0" r="0" b="0"/>
                <wp:wrapNone/>
                <wp:docPr id="207" name="文本框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0693" w:rsidRDefault="00F30693" w:rsidP="00F30693">
                            <w:pPr>
                              <w:rPr>
                                <w:rFonts w:eastAsia="宋体"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KK2+</w:t>
                            </w:r>
                            <w:r>
                              <w:rPr>
                                <w:rFonts w:hint="eastAsia"/>
                              </w:rPr>
                              <w:t>被按下</w:t>
                            </w:r>
                          </w:p>
                          <w:p w:rsidR="00F30693" w:rsidRDefault="00F30693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4A147C" id="文本框 207" o:spid="_x0000_s1043" type="#_x0000_t202" style="position:absolute;left:0;text-align:left;margin-left:263.25pt;margin-top:6.3pt;width:84pt;height:28.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" fillcolor="white [3201]" stroked="f" strokeweight=".5pt">
                <v:textbox>
                  <w:txbxContent>
                    <w:p w:rsidR="00F30693" w:rsidRDefault="00F30693" w:rsidP="00F30693">
                      <w:pPr>
                        <w:rPr>
                          <w:rFonts w:eastAsia="宋体" w:hint="eastAsia"/>
                        </w:rPr>
                      </w:pPr>
                      <w:r>
                        <w:rPr>
                          <w:rFonts w:hint="eastAsia"/>
                        </w:rPr>
                        <w:t>KK2+</w:t>
                      </w:r>
                      <w:r>
                        <w:rPr>
                          <w:rFonts w:hint="eastAsia"/>
                        </w:rPr>
                        <w:t>被按下</w:t>
                      </w:r>
                    </w:p>
                    <w:p w:rsidR="00F30693" w:rsidRDefault="00F30693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319BBC1" wp14:editId="2D4493C3">
                <wp:simplePos x="0" y="0"/>
                <wp:positionH relativeFrom="column">
                  <wp:posOffset>485775</wp:posOffset>
                </wp:positionH>
                <wp:positionV relativeFrom="paragraph">
                  <wp:posOffset>99060</wp:posOffset>
                </wp:positionV>
                <wp:extent cx="876300" cy="323850"/>
                <wp:effectExtent l="0" t="0" r="0" b="0"/>
                <wp:wrapNone/>
                <wp:docPr id="206" name="文本框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7630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0693" w:rsidRDefault="00F30693" w:rsidP="00F30693">
                            <w:pPr>
                              <w:rPr>
                                <w:rFonts w:eastAsia="宋体"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KK1+</w:t>
                            </w:r>
                            <w:r>
                              <w:rPr>
                                <w:rFonts w:hint="eastAsia"/>
                              </w:rPr>
                              <w:t>被按下</w:t>
                            </w:r>
                          </w:p>
                          <w:p w:rsidR="00F30693" w:rsidRDefault="00F30693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19BBC1" id="文本框 206" o:spid="_x0000_s1044" type="#_x0000_t202" style="position:absolute;left:0;text-align:left;margin-left:38.25pt;margin-top:7.8pt;width:69pt;height:25.5pt;z-index:2517370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" fillcolor="white [3201]" stroked="f" strokeweight=".5pt">
                <v:textbox>
                  <w:txbxContent>
                    <w:p w:rsidR="00F30693" w:rsidRDefault="00F30693" w:rsidP="00F30693">
                      <w:pPr>
                        <w:rPr>
                          <w:rFonts w:eastAsia="宋体" w:hint="eastAsia"/>
                        </w:rPr>
                      </w:pPr>
                      <w:r>
                        <w:rPr>
                          <w:rFonts w:hint="eastAsia"/>
                        </w:rPr>
                        <w:t>KK1+</w:t>
                      </w:r>
                      <w:r>
                        <w:rPr>
                          <w:rFonts w:hint="eastAsia"/>
                        </w:rPr>
                        <w:t>被按下</w:t>
                      </w:r>
                    </w:p>
                    <w:p w:rsidR="00F30693" w:rsidRDefault="00F30693"/>
                  </w:txbxContent>
                </v:textbox>
              </v:shape>
            </w:pict>
          </mc:Fallback>
        </mc:AlternateContent>
      </w:r>
    </w:p>
    <w:p w:rsidR="008F3429" w:rsidRDefault="008F3429"/>
    <w:p w:rsidR="008F3429" w:rsidRDefault="00C36F9F"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788A6DB" wp14:editId="00761786">
                <wp:simplePos x="0" y="0"/>
                <wp:positionH relativeFrom="column">
                  <wp:posOffset>4171950</wp:posOffset>
                </wp:positionH>
                <wp:positionV relativeFrom="paragraph">
                  <wp:posOffset>45720</wp:posOffset>
                </wp:positionV>
                <wp:extent cx="0" cy="1485900"/>
                <wp:effectExtent l="76200" t="0" r="57150" b="57150"/>
                <wp:wrapNone/>
                <wp:docPr id="201" name="直接箭头连接符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85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28D28C" id="直接箭头连接符 201" o:spid="_x0000_s1026" type="#_x0000_t32" style="position:absolute;left:0;text-align:left;margin-left:328.5pt;margin-top:3.6pt;width:0;height:117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8EA78AC" wp14:editId="56245D0A">
                <wp:simplePos x="0" y="0"/>
                <wp:positionH relativeFrom="column">
                  <wp:posOffset>571500</wp:posOffset>
                </wp:positionH>
                <wp:positionV relativeFrom="paragraph">
                  <wp:posOffset>64770</wp:posOffset>
                </wp:positionV>
                <wp:extent cx="0" cy="1485900"/>
                <wp:effectExtent l="76200" t="0" r="57150" b="57150"/>
                <wp:wrapNone/>
                <wp:docPr id="200" name="直接箭头连接符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85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75E329" id="直接箭头连接符 200" o:spid="_x0000_s1026" type="#_x0000_t32" style="position:absolute;left:0;text-align:left;margin-left:45pt;margin-top:5.1pt;width:0;height:117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" strokecolor="black [3200]" strokeweight=".5pt">
                <v:stroke endarrow="block" joinstyle="miter"/>
              </v:shape>
            </w:pict>
          </mc:Fallback>
        </mc:AlternateContent>
      </w:r>
      <w:r w:rsidR="00403584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C121A87" wp14:editId="6D909B56">
                <wp:simplePos x="0" y="0"/>
                <wp:positionH relativeFrom="column">
                  <wp:posOffset>3238500</wp:posOffset>
                </wp:positionH>
                <wp:positionV relativeFrom="paragraph">
                  <wp:posOffset>45720</wp:posOffset>
                </wp:positionV>
                <wp:extent cx="942975" cy="0"/>
                <wp:effectExtent l="0" t="0" r="9525" b="19050"/>
                <wp:wrapNone/>
                <wp:docPr id="197" name="直接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4297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00E8A1" id="直接连接符 197" o:spid="_x0000_s1026" style="position:absolute;left:0;text-align:left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5pt,3.6pt" to="329.2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" strokecolor="black [3213]" strokeweight=".5pt">
                <v:stroke joinstyle="miter"/>
              </v:line>
            </w:pict>
          </mc:Fallback>
        </mc:AlternateContent>
      </w:r>
      <w:r w:rsidR="00403584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FA41A77" wp14:editId="35983A8C">
                <wp:simplePos x="0" y="0"/>
                <wp:positionH relativeFrom="column">
                  <wp:posOffset>561974</wp:posOffset>
                </wp:positionH>
                <wp:positionV relativeFrom="paragraph">
                  <wp:posOffset>45719</wp:posOffset>
                </wp:positionV>
                <wp:extent cx="942975" cy="0"/>
                <wp:effectExtent l="0" t="0" r="9525" b="19050"/>
                <wp:wrapNone/>
                <wp:docPr id="196" name="直接连接符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4297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C2A561" id="直接连接符 196" o:spid="_x0000_s1026" style="position:absolute;left:0;text-align:left;flip:x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4.25pt,3.6pt" to="118.5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" strokecolor="black [3213]" strokeweight=".5pt">
                <v:stroke joinstyle="miter"/>
              </v:line>
            </w:pict>
          </mc:Fallback>
        </mc:AlternateContent>
      </w:r>
    </w:p>
    <w:p w:rsidR="008F3429" w:rsidRDefault="008F3429"/>
    <w:p w:rsidR="008F3429" w:rsidRDefault="008F3429"/>
    <w:p w:rsidR="008F3429" w:rsidRDefault="008F3429"/>
    <w:p w:rsidR="008F3429" w:rsidRDefault="00C36F9F"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6BF770F" wp14:editId="5A4770FC">
                <wp:simplePos x="0" y="0"/>
                <wp:positionH relativeFrom="column">
                  <wp:posOffset>2876550</wp:posOffset>
                </wp:positionH>
                <wp:positionV relativeFrom="paragraph">
                  <wp:posOffset>100965</wp:posOffset>
                </wp:positionV>
                <wp:extent cx="0" cy="1238250"/>
                <wp:effectExtent l="76200" t="38100" r="57150" b="19050"/>
                <wp:wrapNone/>
                <wp:docPr id="205" name="直接箭头连接符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2382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51976B" id="直接箭头连接符 205" o:spid="_x0000_s1026" type="#_x0000_t32" style="position:absolute;left:0;text-align:left;margin-left:226.5pt;margin-top:7.95pt;width:0;height:97.5pt;flip:y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F614F1E" wp14:editId="03252F8F">
                <wp:simplePos x="0" y="0"/>
                <wp:positionH relativeFrom="column">
                  <wp:posOffset>2209800</wp:posOffset>
                </wp:positionH>
                <wp:positionV relativeFrom="paragraph">
                  <wp:posOffset>110490</wp:posOffset>
                </wp:positionV>
                <wp:extent cx="0" cy="1238250"/>
                <wp:effectExtent l="76200" t="38100" r="57150" b="19050"/>
                <wp:wrapNone/>
                <wp:docPr id="204" name="直接箭头连接符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2382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76C604" id="直接箭头连接符 204" o:spid="_x0000_s1026" type="#_x0000_t32" style="position:absolute;left:0;text-align:left;margin-left:174pt;margin-top:8.7pt;width:0;height:97.5pt;flip:y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" strokecolor="black [3213]" strokeweight=".5pt">
                <v:stroke endarrow="block" joinstyle="miter"/>
              </v:shape>
            </w:pict>
          </mc:Fallback>
        </mc:AlternateContent>
      </w:r>
    </w:p>
    <w:p w:rsidR="008F3429" w:rsidRDefault="008F3429"/>
    <w:p w:rsidR="008F3429" w:rsidRDefault="008F3429"/>
    <w:p w:rsidR="008F3429" w:rsidRDefault="00403584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5A9CA08" wp14:editId="2DB84250">
                <wp:simplePos x="0" y="0"/>
                <wp:positionH relativeFrom="column">
                  <wp:posOffset>3486150</wp:posOffset>
                </wp:positionH>
                <wp:positionV relativeFrom="paragraph">
                  <wp:posOffset>116205</wp:posOffset>
                </wp:positionV>
                <wp:extent cx="1638300" cy="1152525"/>
                <wp:effectExtent l="0" t="0" r="19050" b="28575"/>
                <wp:wrapNone/>
                <wp:docPr id="35" name="文本框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1152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C36F9F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调用</w:t>
                            </w:r>
                            <w:r w:rsidR="00352DA0">
                              <w:rPr>
                                <w:rFonts w:hint="eastAsia"/>
                              </w:rPr>
                              <w:t>IR</w:t>
                            </w:r>
                            <w:r>
                              <w:rPr>
                                <w:rFonts w:hint="eastAsia"/>
                              </w:rPr>
                              <w:t>7</w:t>
                            </w:r>
                            <w:r w:rsidR="008F3429">
                              <w:rPr>
                                <w:rFonts w:hint="eastAsia"/>
                              </w:rPr>
                              <w:t>的子程序：</w:t>
                            </w:r>
                          </w:p>
                          <w:p w:rsidR="008F3429" w:rsidRDefault="008F3429" w:rsidP="008F3429">
                            <w:r>
                              <w:rPr>
                                <w:rFonts w:hint="eastAsia"/>
                              </w:rPr>
                              <w:t>红灯亮绿灯灭，延时一段时间，返回主程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A9CA08" id="文本框 35" o:spid="_x0000_s1045" type="#_x0000_t202" style="position:absolute;left:0;text-align:left;margin-left:274.5pt;margin-top:9.15pt;width:129pt;height:90.7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">
                <v:textbox>
                  <w:txbxContent>
                    <w:p w:rsidR="008F3429" w:rsidRDefault="00C36F9F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调用</w:t>
                      </w:r>
                      <w:r w:rsidR="00352DA0">
                        <w:rPr>
                          <w:rFonts w:hint="eastAsia"/>
                        </w:rPr>
                        <w:t>IR</w:t>
                      </w:r>
                      <w:r>
                        <w:rPr>
                          <w:rFonts w:hint="eastAsia"/>
                        </w:rPr>
                        <w:t>7</w:t>
                      </w:r>
                      <w:r w:rsidR="008F3429">
                        <w:rPr>
                          <w:rFonts w:hint="eastAsia"/>
                        </w:rPr>
                        <w:t>的子程序：</w:t>
                      </w:r>
                    </w:p>
                    <w:p w:rsidR="008F3429" w:rsidRDefault="008F3429" w:rsidP="008F3429">
                      <w:r>
                        <w:rPr>
                          <w:rFonts w:hint="eastAsia"/>
                        </w:rPr>
                        <w:t>红灯亮绿灯灭，延时一段时间，返回主程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0D4D3C1" wp14:editId="4FCC3AAD">
                <wp:simplePos x="0" y="0"/>
                <wp:positionH relativeFrom="margin">
                  <wp:align>left</wp:align>
                </wp:positionH>
                <wp:positionV relativeFrom="paragraph">
                  <wp:posOffset>134620</wp:posOffset>
                </wp:positionV>
                <wp:extent cx="1619250" cy="1209675"/>
                <wp:effectExtent l="0" t="0" r="19050" b="28575"/>
                <wp:wrapNone/>
                <wp:docPr id="27" name="文本框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9250" cy="1209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F3429" w:rsidRDefault="00C36F9F" w:rsidP="008F3429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调用</w:t>
                            </w:r>
                            <w:r w:rsidR="00352DA0">
                              <w:rPr>
                                <w:rFonts w:hint="eastAsia"/>
                              </w:rPr>
                              <w:t>IR</w:t>
                            </w:r>
                            <w:r w:rsidR="008F3429">
                              <w:rPr>
                                <w:rFonts w:hint="eastAsia"/>
                              </w:rPr>
                              <w:t>6</w:t>
                            </w:r>
                            <w:r w:rsidR="008F3429">
                              <w:rPr>
                                <w:rFonts w:hint="eastAsia"/>
                              </w:rPr>
                              <w:t>的子程序：</w:t>
                            </w:r>
                          </w:p>
                          <w:p w:rsidR="008F3429" w:rsidRDefault="008F3429" w:rsidP="008F3429">
                            <w:r>
                              <w:rPr>
                                <w:rFonts w:hint="eastAsia"/>
                              </w:rPr>
                              <w:t>绿灯亮红灯灭，延时一段时间，返回主程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D4D3C1" id="文本框 27" o:spid="_x0000_s1046" type="#_x0000_t202" style="position:absolute;left:0;text-align:left;margin-left:0;margin-top:10.6pt;width:127.5pt;height:95.25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">
                <v:textbox>
                  <w:txbxContent>
                    <w:p w:rsidR="008F3429" w:rsidRDefault="00C36F9F" w:rsidP="008F3429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调用</w:t>
                      </w:r>
                      <w:r w:rsidR="00352DA0">
                        <w:rPr>
                          <w:rFonts w:hint="eastAsia"/>
                        </w:rPr>
                        <w:t>IR</w:t>
                      </w:r>
                      <w:r w:rsidR="008F3429">
                        <w:rPr>
                          <w:rFonts w:hint="eastAsia"/>
                        </w:rPr>
                        <w:t>6</w:t>
                      </w:r>
                      <w:r w:rsidR="008F3429">
                        <w:rPr>
                          <w:rFonts w:hint="eastAsia"/>
                        </w:rPr>
                        <w:t>的子程序：</w:t>
                      </w:r>
                    </w:p>
                    <w:p w:rsidR="008F3429" w:rsidRDefault="008F3429" w:rsidP="008F3429">
                      <w:r>
                        <w:rPr>
                          <w:rFonts w:hint="eastAsia"/>
                        </w:rPr>
                        <w:t>绿灯亮红灯灭，延时一段时间，返回主程序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8F3429" w:rsidRDefault="0020638F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91581B7" wp14:editId="091E2E1D">
                <wp:simplePos x="0" y="0"/>
                <wp:positionH relativeFrom="column">
                  <wp:posOffset>2886075</wp:posOffset>
                </wp:positionH>
                <wp:positionV relativeFrom="paragraph">
                  <wp:posOffset>554355</wp:posOffset>
                </wp:positionV>
                <wp:extent cx="590550" cy="0"/>
                <wp:effectExtent l="0" t="0" r="19050" b="19050"/>
                <wp:wrapNone/>
                <wp:docPr id="203" name="直接连接符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62C4012" id="直接连接符 203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7.25pt,43.65pt" to="273.7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" strokecolor="black [3213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8C14B6B" wp14:editId="4A770B02">
                <wp:simplePos x="0" y="0"/>
                <wp:positionH relativeFrom="column">
                  <wp:posOffset>1609725</wp:posOffset>
                </wp:positionH>
                <wp:positionV relativeFrom="paragraph">
                  <wp:posOffset>554355</wp:posOffset>
                </wp:positionV>
                <wp:extent cx="590550" cy="0"/>
                <wp:effectExtent l="0" t="0" r="19050" b="19050"/>
                <wp:wrapNone/>
                <wp:docPr id="202" name="直接连接符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2A7EEA" id="直接连接符 20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6.75pt,43.65pt" to="173.25pt,4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" strokecolor="black [3200]" strokeweight=".5pt">
                <v:stroke joinstyle="miter"/>
              </v:line>
            </w:pict>
          </mc:Fallback>
        </mc:AlternateContent>
      </w:r>
    </w:p>
    <w:p w:rsidR="008F3429" w:rsidRDefault="008F3429"/>
    <w:p w:rsidR="008F3429" w:rsidRDefault="008F3429"/>
    <w:p w:rsidR="00403584" w:rsidRDefault="00403584" w:rsidP="008F3429">
      <w:pPr>
        <w:rPr>
          <w:rFonts w:hint="eastAsia"/>
        </w:rPr>
      </w:pPr>
    </w:p>
    <w:p w:rsidR="003768B2" w:rsidRDefault="003768B2" w:rsidP="00352DA0">
      <w:pPr>
        <w:snapToGrid w:val="0"/>
        <w:spacing w:line="360" w:lineRule="auto"/>
        <w:rPr>
          <w:b/>
          <w:sz w:val="24"/>
          <w:szCs w:val="24"/>
        </w:rPr>
      </w:pPr>
    </w:p>
    <w:p w:rsidR="003768B2" w:rsidRDefault="003768B2" w:rsidP="00352DA0">
      <w:pPr>
        <w:snapToGrid w:val="0"/>
        <w:spacing w:line="360" w:lineRule="auto"/>
        <w:rPr>
          <w:b/>
          <w:sz w:val="24"/>
          <w:szCs w:val="24"/>
        </w:rPr>
      </w:pPr>
    </w:p>
    <w:p w:rsidR="003768B2" w:rsidRDefault="003768B2" w:rsidP="00352DA0">
      <w:pPr>
        <w:snapToGrid w:val="0"/>
        <w:spacing w:line="360" w:lineRule="auto"/>
        <w:rPr>
          <w:rFonts w:hint="eastAsia"/>
          <w:b/>
          <w:sz w:val="24"/>
          <w:szCs w:val="24"/>
        </w:rPr>
      </w:pPr>
    </w:p>
    <w:p w:rsidR="0020638F" w:rsidRDefault="0020638F" w:rsidP="00352DA0">
      <w:pPr>
        <w:snapToGrid w:val="0"/>
        <w:spacing w:line="360" w:lineRule="auto"/>
        <w:rPr>
          <w:rFonts w:asciiTheme="minorEastAsia" w:hAnsiTheme="minorEastAsia" w:cs="Times New Roman" w:hint="eastAsia"/>
          <w:sz w:val="24"/>
          <w:szCs w:val="24"/>
        </w:rPr>
      </w:pPr>
      <w:r w:rsidRPr="0020638F">
        <w:rPr>
          <w:rFonts w:hint="eastAsia"/>
          <w:b/>
          <w:sz w:val="24"/>
          <w:szCs w:val="24"/>
        </w:rPr>
        <w:t>7</w:t>
      </w:r>
      <w:r w:rsidRPr="0020638F">
        <w:rPr>
          <w:rFonts w:hint="eastAsia"/>
          <w:b/>
          <w:sz w:val="24"/>
          <w:szCs w:val="24"/>
        </w:rPr>
        <w:t>、</w:t>
      </w:r>
      <w:r w:rsidR="008F3429" w:rsidRPr="0020638F">
        <w:rPr>
          <w:rFonts w:hint="eastAsia"/>
          <w:b/>
          <w:sz w:val="24"/>
          <w:szCs w:val="24"/>
        </w:rPr>
        <w:t>实验结果</w:t>
      </w:r>
      <w:r w:rsidR="008F3429" w:rsidRPr="0020638F">
        <w:rPr>
          <w:b/>
          <w:sz w:val="24"/>
          <w:szCs w:val="24"/>
        </w:rPr>
        <w:t>分析与体会</w:t>
      </w:r>
      <w:r w:rsidR="00C36F9F" w:rsidRPr="0020638F">
        <w:rPr>
          <w:rFonts w:hint="eastAsia"/>
          <w:b/>
          <w:sz w:val="24"/>
          <w:szCs w:val="24"/>
        </w:rPr>
        <w:t>:</w:t>
      </w:r>
    </w:p>
    <w:p w:rsidR="003768B2" w:rsidRDefault="003768B2" w:rsidP="0020638F">
      <w:pPr>
        <w:snapToGrid w:val="0"/>
        <w:spacing w:line="360" w:lineRule="auto"/>
        <w:ind w:firstLine="420"/>
        <w:rPr>
          <w:rFonts w:asciiTheme="minorEastAsia" w:hAnsiTheme="minorEastAsia" w:cs="Times New Roman"/>
          <w:sz w:val="24"/>
          <w:szCs w:val="24"/>
        </w:rPr>
      </w:pPr>
    </w:p>
    <w:p w:rsidR="008F3429" w:rsidRPr="0020638F" w:rsidRDefault="00352DA0" w:rsidP="0020638F">
      <w:pPr>
        <w:snapToGrid w:val="0"/>
        <w:spacing w:line="360" w:lineRule="auto"/>
        <w:ind w:firstLine="420"/>
        <w:rPr>
          <w:rFonts w:hint="eastAsia"/>
          <w:sz w:val="24"/>
          <w:szCs w:val="24"/>
        </w:rPr>
      </w:pPr>
      <w:r w:rsidRPr="0020638F">
        <w:rPr>
          <w:rFonts w:asciiTheme="minorEastAsia" w:hAnsiTheme="minorEastAsia" w:cs="Times New Roman" w:hint="eastAsia"/>
          <w:sz w:val="24"/>
          <w:szCs w:val="24"/>
        </w:rPr>
        <w:t>根据实验结果，程序运行</w:t>
      </w:r>
      <w:r w:rsidRPr="0020638F">
        <w:rPr>
          <w:rFonts w:asciiTheme="minorEastAsia" w:hAnsiTheme="minorEastAsia" w:cs="Times New Roman" w:hint="eastAsia"/>
          <w:sz w:val="24"/>
          <w:szCs w:val="24"/>
        </w:rPr>
        <w:t>正常</w:t>
      </w:r>
      <w:r w:rsidRPr="0020638F">
        <w:rPr>
          <w:rFonts w:asciiTheme="minorEastAsia" w:hAnsiTheme="minorEastAsia" w:cs="Times New Roman" w:hint="eastAsia"/>
          <w:sz w:val="24"/>
          <w:szCs w:val="24"/>
        </w:rPr>
        <w:t>，</w:t>
      </w:r>
      <w:r w:rsidRPr="0020638F">
        <w:rPr>
          <w:sz w:val="24"/>
          <w:szCs w:val="24"/>
        </w:rPr>
        <w:t>主程序使</w:t>
      </w:r>
      <w:r w:rsidRPr="0020638F">
        <w:rPr>
          <w:rFonts w:hint="eastAsia"/>
          <w:sz w:val="24"/>
          <w:szCs w:val="24"/>
        </w:rPr>
        <w:t>8255</w:t>
      </w:r>
      <w:r w:rsidRPr="0020638F">
        <w:rPr>
          <w:rFonts w:hint="eastAsia"/>
          <w:sz w:val="24"/>
          <w:szCs w:val="24"/>
        </w:rPr>
        <w:t>的</w:t>
      </w:r>
      <w:r w:rsidRPr="0020638F">
        <w:rPr>
          <w:sz w:val="24"/>
          <w:szCs w:val="24"/>
        </w:rPr>
        <w:t>PB</w:t>
      </w:r>
      <w:r w:rsidRPr="0020638F">
        <w:rPr>
          <w:rFonts w:hint="eastAsia"/>
          <w:sz w:val="24"/>
          <w:szCs w:val="24"/>
        </w:rPr>
        <w:t>口</w:t>
      </w:r>
      <w:r w:rsidRPr="0020638F">
        <w:rPr>
          <w:sz w:val="24"/>
          <w:szCs w:val="24"/>
        </w:rPr>
        <w:t>为输出口，输出</w:t>
      </w:r>
      <w:r w:rsidRPr="0020638F">
        <w:rPr>
          <w:rFonts w:hint="eastAsia"/>
          <w:sz w:val="24"/>
          <w:szCs w:val="24"/>
        </w:rPr>
        <w:t>0FFH</w:t>
      </w:r>
      <w:r w:rsidRPr="0020638F">
        <w:rPr>
          <w:rFonts w:hint="eastAsia"/>
          <w:sz w:val="24"/>
          <w:szCs w:val="24"/>
        </w:rPr>
        <w:t>，</w:t>
      </w:r>
      <w:r w:rsidRPr="0020638F">
        <w:rPr>
          <w:rFonts w:hint="eastAsia"/>
          <w:sz w:val="24"/>
          <w:szCs w:val="24"/>
        </w:rPr>
        <w:t>L0~07</w:t>
      </w:r>
      <w:r w:rsidRPr="0020638F">
        <w:rPr>
          <w:rFonts w:hint="eastAsia"/>
          <w:sz w:val="24"/>
          <w:szCs w:val="24"/>
        </w:rPr>
        <w:t>指示灯</w:t>
      </w:r>
      <w:r w:rsidRPr="0020638F">
        <w:rPr>
          <w:sz w:val="24"/>
          <w:szCs w:val="24"/>
        </w:rPr>
        <w:t>全亮。</w:t>
      </w:r>
      <w:r w:rsidRPr="0020638F">
        <w:rPr>
          <w:rFonts w:hint="eastAsia"/>
          <w:sz w:val="24"/>
          <w:szCs w:val="24"/>
        </w:rPr>
        <w:t>I</w:t>
      </w:r>
      <w:r w:rsidRPr="0020638F">
        <w:rPr>
          <w:sz w:val="24"/>
          <w:szCs w:val="24"/>
        </w:rPr>
        <w:t>R6</w:t>
      </w:r>
      <w:r w:rsidRPr="0020638F">
        <w:rPr>
          <w:sz w:val="24"/>
          <w:szCs w:val="24"/>
        </w:rPr>
        <w:t>中断</w:t>
      </w:r>
      <w:r w:rsidRPr="0020638F">
        <w:rPr>
          <w:rFonts w:hint="eastAsia"/>
          <w:sz w:val="24"/>
          <w:szCs w:val="24"/>
        </w:rPr>
        <w:t>服务程序</w:t>
      </w:r>
      <w:r w:rsidRPr="0020638F">
        <w:rPr>
          <w:sz w:val="24"/>
          <w:szCs w:val="24"/>
        </w:rPr>
        <w:t>使得绿灯亮，红灯灭并延迟一段时间后返主程序；</w:t>
      </w:r>
      <w:r w:rsidRPr="0020638F">
        <w:rPr>
          <w:rFonts w:hint="eastAsia"/>
          <w:sz w:val="24"/>
          <w:szCs w:val="24"/>
        </w:rPr>
        <w:t>IR7</w:t>
      </w:r>
      <w:r w:rsidRPr="0020638F">
        <w:rPr>
          <w:rFonts w:hint="eastAsia"/>
          <w:sz w:val="24"/>
          <w:szCs w:val="24"/>
        </w:rPr>
        <w:t>中断服务程序</w:t>
      </w:r>
      <w:r w:rsidRPr="0020638F">
        <w:rPr>
          <w:sz w:val="24"/>
          <w:szCs w:val="24"/>
        </w:rPr>
        <w:t>使得红灯亮，绿灯灭并延迟一段时间后返回主程序</w:t>
      </w:r>
      <w:r w:rsidRPr="0020638F">
        <w:rPr>
          <w:rFonts w:hint="eastAsia"/>
          <w:sz w:val="24"/>
          <w:szCs w:val="24"/>
        </w:rPr>
        <w:t>，</w:t>
      </w:r>
      <w:r w:rsidRPr="0020638F">
        <w:rPr>
          <w:sz w:val="24"/>
          <w:szCs w:val="24"/>
        </w:rPr>
        <w:t>达到</w:t>
      </w:r>
      <w:r w:rsidRPr="0020638F">
        <w:rPr>
          <w:rFonts w:hint="eastAsia"/>
          <w:sz w:val="24"/>
          <w:szCs w:val="24"/>
        </w:rPr>
        <w:t>实验</w:t>
      </w:r>
      <w:r w:rsidRPr="0020638F">
        <w:rPr>
          <w:sz w:val="24"/>
          <w:szCs w:val="24"/>
        </w:rPr>
        <w:t>目的</w:t>
      </w:r>
      <w:r w:rsidRPr="0020638F">
        <w:rPr>
          <w:rFonts w:hint="eastAsia"/>
          <w:sz w:val="24"/>
          <w:szCs w:val="24"/>
        </w:rPr>
        <w:t>。通过</w:t>
      </w:r>
      <w:r w:rsidRPr="0020638F">
        <w:rPr>
          <w:sz w:val="24"/>
          <w:szCs w:val="24"/>
        </w:rPr>
        <w:t>本次实验</w:t>
      </w:r>
      <w:r w:rsidRPr="0020638F">
        <w:rPr>
          <w:rFonts w:hint="eastAsia"/>
          <w:sz w:val="24"/>
          <w:szCs w:val="24"/>
        </w:rPr>
        <w:t>，</w:t>
      </w:r>
      <w:r w:rsidRPr="0020638F">
        <w:rPr>
          <w:sz w:val="24"/>
          <w:szCs w:val="24"/>
        </w:rPr>
        <w:t>对</w:t>
      </w:r>
      <w:r w:rsidRPr="0020638F">
        <w:rPr>
          <w:rFonts w:hint="eastAsia"/>
          <w:sz w:val="24"/>
          <w:szCs w:val="24"/>
        </w:rPr>
        <w:t>8259</w:t>
      </w:r>
      <w:r w:rsidRPr="0020638F">
        <w:rPr>
          <w:rFonts w:hint="eastAsia"/>
          <w:sz w:val="24"/>
          <w:szCs w:val="24"/>
        </w:rPr>
        <w:t>有了</w:t>
      </w:r>
      <w:r w:rsidRPr="0020638F">
        <w:rPr>
          <w:sz w:val="24"/>
          <w:szCs w:val="24"/>
        </w:rPr>
        <w:t>更深的</w:t>
      </w:r>
      <w:r w:rsidRPr="0020638F">
        <w:rPr>
          <w:rFonts w:hint="eastAsia"/>
          <w:sz w:val="24"/>
          <w:szCs w:val="24"/>
        </w:rPr>
        <w:t>理解</w:t>
      </w:r>
      <w:r w:rsidRPr="0020638F">
        <w:rPr>
          <w:sz w:val="24"/>
          <w:szCs w:val="24"/>
        </w:rPr>
        <w:t>和体会，学习对</w:t>
      </w:r>
      <w:r w:rsidRPr="0020638F">
        <w:rPr>
          <w:rFonts w:hint="eastAsia"/>
          <w:sz w:val="24"/>
          <w:szCs w:val="24"/>
        </w:rPr>
        <w:t>8259</w:t>
      </w:r>
      <w:r w:rsidRPr="0020638F">
        <w:rPr>
          <w:rFonts w:hint="eastAsia"/>
          <w:sz w:val="24"/>
          <w:szCs w:val="24"/>
        </w:rPr>
        <w:t>控制字</w:t>
      </w:r>
      <w:r w:rsidRPr="0020638F">
        <w:rPr>
          <w:sz w:val="24"/>
          <w:szCs w:val="24"/>
        </w:rPr>
        <w:t>的设置，中断服务程序的</w:t>
      </w:r>
      <w:r w:rsidRPr="0020638F">
        <w:rPr>
          <w:rFonts w:hint="eastAsia"/>
          <w:sz w:val="24"/>
          <w:szCs w:val="24"/>
        </w:rPr>
        <w:t>编程</w:t>
      </w:r>
      <w:r w:rsidRPr="0020638F">
        <w:rPr>
          <w:sz w:val="24"/>
          <w:szCs w:val="24"/>
        </w:rPr>
        <w:t>运用</w:t>
      </w:r>
      <w:r w:rsidRPr="0020638F">
        <w:rPr>
          <w:rFonts w:hint="eastAsia"/>
          <w:sz w:val="24"/>
          <w:szCs w:val="24"/>
        </w:rPr>
        <w:t>。</w:t>
      </w:r>
    </w:p>
    <w:p w:rsidR="008F3429" w:rsidRPr="00D125CB" w:rsidRDefault="008F3429">
      <w:pPr>
        <w:rPr>
          <w:rFonts w:hint="eastAsia"/>
        </w:rPr>
      </w:pPr>
    </w:p>
    <w:sectPr w:rsidR="008F3429" w:rsidRPr="00D125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F4A26E6"/>
    <w:multiLevelType w:val="hybridMultilevel"/>
    <w:tmpl w:val="462A3110"/>
    <w:lvl w:ilvl="0" w:tplc="B7E6AC4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D28"/>
    <w:rsid w:val="000300DD"/>
    <w:rsid w:val="00074346"/>
    <w:rsid w:val="00081917"/>
    <w:rsid w:val="00126AD7"/>
    <w:rsid w:val="001A70BF"/>
    <w:rsid w:val="001C4D28"/>
    <w:rsid w:val="0020638F"/>
    <w:rsid w:val="002B6C21"/>
    <w:rsid w:val="00345D76"/>
    <w:rsid w:val="00352DA0"/>
    <w:rsid w:val="003768B2"/>
    <w:rsid w:val="00403584"/>
    <w:rsid w:val="00564601"/>
    <w:rsid w:val="00596C54"/>
    <w:rsid w:val="006F2C76"/>
    <w:rsid w:val="0073385F"/>
    <w:rsid w:val="00823524"/>
    <w:rsid w:val="008F3429"/>
    <w:rsid w:val="00C36F9F"/>
    <w:rsid w:val="00D125CB"/>
    <w:rsid w:val="00F30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7E6F30-4D3C-4D04-B87C-3C0AF728B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434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6AF2D8-302C-40FF-9E72-9323D43B43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5</Pages>
  <Words>155</Words>
  <Characters>886</Characters>
  <Application>Microsoft Office Word</Application>
  <DocSecurity>0</DocSecurity>
  <Lines>7</Lines>
  <Paragraphs>2</Paragraphs>
  <ScaleCrop>false</ScaleCrop>
  <Company>Love</Company>
  <LinksUpToDate>false</LinksUpToDate>
  <CharactersWithSpaces>1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佳霞</dc:creator>
  <cp:keywords/>
  <dc:description/>
  <cp:lastModifiedBy>佳霞</cp:lastModifiedBy>
  <cp:revision>5</cp:revision>
  <dcterms:created xsi:type="dcterms:W3CDTF">2015-03-29T09:02:00Z</dcterms:created>
  <dcterms:modified xsi:type="dcterms:W3CDTF">2015-04-12T13:56:00Z</dcterms:modified>
</cp:coreProperties>
</file>